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6EA00D" w14:textId="77777777" w:rsidR="000E5059" w:rsidRPr="00CE7736" w:rsidRDefault="000E5059">
      <w:pPr>
        <w:rPr>
          <w:b/>
          <w:sz w:val="32"/>
          <w:lang w:val="de-DE"/>
        </w:rPr>
      </w:pPr>
      <w:r w:rsidRPr="00CE7736">
        <w:rPr>
          <w:b/>
          <w:sz w:val="32"/>
          <w:lang w:val="de-DE"/>
        </w:rPr>
        <w:t>Merkblatt zum Veranstaltungskonzept</w:t>
      </w:r>
    </w:p>
    <w:p w14:paraId="45BAA280" w14:textId="77777777" w:rsidR="000E5059" w:rsidRDefault="000E5059">
      <w:pPr>
        <w:rPr>
          <w:lang w:val="de-DE"/>
        </w:rPr>
      </w:pPr>
    </w:p>
    <w:p w14:paraId="30F6EB26" w14:textId="77777777" w:rsidR="00CE7736" w:rsidRDefault="00CE7736">
      <w:pPr>
        <w:rPr>
          <w:lang w:val="de-DE"/>
        </w:rPr>
      </w:pPr>
    </w:p>
    <w:p w14:paraId="0BA7E853" w14:textId="4388719F" w:rsidR="00CE7736" w:rsidRPr="00CE7736" w:rsidRDefault="00CE7736">
      <w:pPr>
        <w:rPr>
          <w:b/>
          <w:lang w:val="de-DE"/>
        </w:rPr>
      </w:pPr>
      <w:r w:rsidRPr="00CE7736">
        <w:rPr>
          <w:b/>
          <w:lang w:val="de-DE"/>
        </w:rPr>
        <w:t>Grundsätzliches</w:t>
      </w:r>
    </w:p>
    <w:p w14:paraId="4A6A21B1" w14:textId="3F93D3AF" w:rsidR="000E5059" w:rsidRDefault="000E5059">
      <w:pPr>
        <w:rPr>
          <w:lang w:val="de-DE"/>
        </w:rPr>
      </w:pPr>
      <w:r>
        <w:rPr>
          <w:lang w:val="de-DE"/>
        </w:rPr>
        <w:t>Das Veranstaltungskonzept muss nicht a</w:t>
      </w:r>
      <w:r w:rsidR="00CE7736">
        <w:rPr>
          <w:lang w:val="de-DE"/>
        </w:rPr>
        <w:t>lle Punkte der Vorlage abdecken, weitere Punkte können durch den Gesuchsteller aufgeführt werden.</w:t>
      </w:r>
      <w:r>
        <w:rPr>
          <w:lang w:val="de-DE"/>
        </w:rPr>
        <w:t xml:space="preserve"> Es muss für den jeweiligen Anlass passen und </w:t>
      </w:r>
      <w:r w:rsidR="004C7822">
        <w:rPr>
          <w:lang w:val="de-DE"/>
        </w:rPr>
        <w:t>nachvollziehbar</w:t>
      </w:r>
      <w:r>
        <w:rPr>
          <w:lang w:val="de-DE"/>
        </w:rPr>
        <w:t xml:space="preserve"> sein.</w:t>
      </w:r>
    </w:p>
    <w:p w14:paraId="359373CC" w14:textId="77777777" w:rsidR="000E5059" w:rsidRDefault="000E5059">
      <w:pPr>
        <w:rPr>
          <w:lang w:val="de-DE"/>
        </w:rPr>
      </w:pPr>
    </w:p>
    <w:p w14:paraId="647BC6D0" w14:textId="48B96753" w:rsidR="00CE7736" w:rsidRPr="00CE7736" w:rsidRDefault="00CE7736">
      <w:pPr>
        <w:rPr>
          <w:b/>
          <w:lang w:val="de-DE"/>
        </w:rPr>
      </w:pPr>
      <w:r>
        <w:rPr>
          <w:b/>
          <w:lang w:val="de-DE"/>
        </w:rPr>
        <w:t xml:space="preserve">Dokumente </w:t>
      </w:r>
      <w:r w:rsidRPr="00CE7736">
        <w:rPr>
          <w:b/>
          <w:lang w:val="de-DE"/>
        </w:rPr>
        <w:t>für die Bewilligungsbehörde</w:t>
      </w:r>
    </w:p>
    <w:p w14:paraId="49B07490" w14:textId="23008B7F" w:rsidR="00CE7736" w:rsidRDefault="00CE7736" w:rsidP="00CE7736">
      <w:r w:rsidRPr="00AA5EF7">
        <w:t xml:space="preserve">Die Kapitel </w:t>
      </w:r>
      <w:r>
        <w:t>1, 2, 3, 5, 6, 7, 8, 9</w:t>
      </w:r>
      <w:r w:rsidRPr="00AA5EF7">
        <w:t xml:space="preserve"> und Anhang </w:t>
      </w:r>
      <w:r>
        <w:t>11.1 Vereins</w:t>
      </w:r>
      <w:r w:rsidR="0080019A">
        <w:t>s</w:t>
      </w:r>
      <w:r>
        <w:t>tatuten, 11.2 OK-Kontaktliste und 11.4 Risikomatrix und Massnahmen</w:t>
      </w:r>
      <w:r w:rsidRPr="00AA5EF7">
        <w:t xml:space="preserve"> werden </w:t>
      </w:r>
      <w:r>
        <w:t xml:space="preserve">für das </w:t>
      </w:r>
      <w:r w:rsidRPr="00AA5EF7">
        <w:t xml:space="preserve">Dossier </w:t>
      </w:r>
      <w:r>
        <w:t>Extern</w:t>
      </w:r>
      <w:r w:rsidRPr="00AA5EF7">
        <w:t xml:space="preserve"> zusammengestellt. </w:t>
      </w:r>
      <w:r>
        <w:t xml:space="preserve">Diese sind im Konzept mit einem Stern (*) versehen. </w:t>
      </w:r>
      <w:r w:rsidRPr="00AA5EF7">
        <w:t>Die Dokumentation dient</w:t>
      </w:r>
      <w:r>
        <w:t xml:space="preserve"> zur Information der Stadtverwaltung </w:t>
      </w:r>
      <w:r w:rsidRPr="00AA5EF7">
        <w:t>und der Sicherheitsorganen über die bevorst</w:t>
      </w:r>
      <w:r>
        <w:t xml:space="preserve">ehende Veranstaltung, damit diese </w:t>
      </w:r>
      <w:r w:rsidRPr="00AA5EF7">
        <w:t>geprüft werden können.</w:t>
      </w:r>
    </w:p>
    <w:p w14:paraId="117482CB" w14:textId="77777777" w:rsidR="00CE7736" w:rsidRPr="00AA5EF7" w:rsidRDefault="00CE7736" w:rsidP="00CE7736">
      <w:r>
        <w:t>Kontakt Stadt Liestal:</w:t>
      </w:r>
    </w:p>
    <w:p w14:paraId="3DCA6E5A" w14:textId="77777777" w:rsidR="00CE7736" w:rsidRDefault="00CE7736" w:rsidP="00CE7736">
      <w:pPr>
        <w:spacing w:after="0"/>
      </w:pPr>
      <w:r>
        <w:t>Stadt Liestal</w:t>
      </w:r>
    </w:p>
    <w:p w14:paraId="65AB54CB" w14:textId="77777777" w:rsidR="00CE7736" w:rsidRDefault="00CE7736" w:rsidP="00CE7736">
      <w:pPr>
        <w:pStyle w:val="Listenabsatz"/>
        <w:ind w:left="0"/>
      </w:pPr>
      <w:r>
        <w:t>Abteilung Sicherheit</w:t>
      </w:r>
    </w:p>
    <w:p w14:paraId="78E0DAE4" w14:textId="77777777" w:rsidR="00CE7736" w:rsidRDefault="00CE7736" w:rsidP="00CE7736">
      <w:pPr>
        <w:pStyle w:val="Listenabsatz"/>
        <w:ind w:left="0"/>
      </w:pPr>
      <w:r>
        <w:t>Rathausstrasse 36</w:t>
      </w:r>
    </w:p>
    <w:p w14:paraId="653A534A" w14:textId="77777777" w:rsidR="00CE7736" w:rsidRDefault="00CE7736" w:rsidP="00CE7736">
      <w:pPr>
        <w:pStyle w:val="Listenabsatz"/>
        <w:ind w:left="0"/>
      </w:pPr>
      <w:r>
        <w:t>4410 Liestal</w:t>
      </w:r>
    </w:p>
    <w:p w14:paraId="099A1E78" w14:textId="77777777" w:rsidR="00CE7736" w:rsidRDefault="00CE7736" w:rsidP="00CE7736">
      <w:pPr>
        <w:pStyle w:val="Listenabsatz"/>
        <w:ind w:left="0"/>
      </w:pPr>
    </w:p>
    <w:p w14:paraId="788F9A3D" w14:textId="77777777" w:rsidR="00CE7736" w:rsidRDefault="00CE7736" w:rsidP="00CE7736">
      <w:pPr>
        <w:pStyle w:val="Listenabsatz"/>
        <w:ind w:left="0"/>
      </w:pPr>
      <w:r>
        <w:t>061 927 52 27</w:t>
      </w:r>
    </w:p>
    <w:p w14:paraId="381CFC4A" w14:textId="7F00CB53" w:rsidR="00CE7736" w:rsidRDefault="00CE7736" w:rsidP="00CE7736">
      <w:pPr>
        <w:pStyle w:val="Listenabsatz"/>
        <w:ind w:left="0"/>
      </w:pPr>
      <w:r>
        <w:t>sicherheit@liestal.ch</w:t>
      </w:r>
    </w:p>
    <w:p w14:paraId="4B076C89" w14:textId="77777777" w:rsidR="00CE7736" w:rsidRDefault="00CE7736" w:rsidP="00CE7736">
      <w:pPr>
        <w:pStyle w:val="Listenabsatz"/>
        <w:ind w:left="0"/>
      </w:pPr>
    </w:p>
    <w:p w14:paraId="76DBB2CF" w14:textId="77777777" w:rsidR="00CE7736" w:rsidRPr="00AA5EF7" w:rsidRDefault="00CE7736" w:rsidP="00CE7736">
      <w:pPr>
        <w:pStyle w:val="Listenabsatz"/>
        <w:ind w:left="0"/>
      </w:pPr>
      <w:r>
        <w:t>Diese Stelle koordiniert die Vernehmlassung mit der Feuerwehr, Polizei, Sanität, Bürgergemeinde und Werkhof.</w:t>
      </w:r>
    </w:p>
    <w:p w14:paraId="1A8039FC" w14:textId="77777777" w:rsidR="00CE7736" w:rsidRDefault="00CE7736">
      <w:pPr>
        <w:rPr>
          <w:lang w:val="de-DE"/>
        </w:rPr>
      </w:pPr>
    </w:p>
    <w:p w14:paraId="443D3C35" w14:textId="77777777" w:rsidR="00CE7736" w:rsidRDefault="00CE7736">
      <w:pPr>
        <w:rPr>
          <w:lang w:val="de-DE"/>
        </w:rPr>
      </w:pPr>
    </w:p>
    <w:p w14:paraId="6CF4FC3D" w14:textId="77777777" w:rsidR="00CE7736" w:rsidRDefault="00CE7736">
      <w:pPr>
        <w:rPr>
          <w:lang w:val="de-DE"/>
        </w:rPr>
      </w:pPr>
      <w:r>
        <w:rPr>
          <w:lang w:val="de-DE"/>
        </w:rPr>
        <w:t>Liestal, Januar 2018</w:t>
      </w:r>
    </w:p>
    <w:p w14:paraId="3676D18C" w14:textId="77777777" w:rsidR="00CE7736" w:rsidRDefault="00CE7736">
      <w:pPr>
        <w:rPr>
          <w:b/>
          <w:lang w:val="de-DE"/>
        </w:rPr>
      </w:pPr>
    </w:p>
    <w:p w14:paraId="286562A9" w14:textId="77777777" w:rsidR="00CE7736" w:rsidRPr="00CE7736" w:rsidRDefault="00CE7736" w:rsidP="00CE7736">
      <w:pPr>
        <w:spacing w:after="0" w:line="240" w:lineRule="auto"/>
        <w:rPr>
          <w:b/>
          <w:lang w:val="de-DE"/>
        </w:rPr>
      </w:pPr>
      <w:r w:rsidRPr="00CE7736">
        <w:rPr>
          <w:b/>
          <w:lang w:val="de-DE"/>
        </w:rPr>
        <w:t>Stadt Liestal</w:t>
      </w:r>
    </w:p>
    <w:p w14:paraId="142A2C6C" w14:textId="4D6BAA73" w:rsidR="00CE7736" w:rsidRDefault="00CE7736" w:rsidP="00CE7736">
      <w:pPr>
        <w:spacing w:after="0" w:line="240" w:lineRule="auto"/>
        <w:rPr>
          <w:lang w:val="de-DE"/>
        </w:rPr>
      </w:pPr>
      <w:r>
        <w:rPr>
          <w:lang w:val="de-DE"/>
        </w:rPr>
        <w:t>Sicherheit</w:t>
      </w:r>
      <w:r>
        <w:rPr>
          <w:lang w:val="de-DE"/>
        </w:rPr>
        <w:br w:type="page"/>
      </w:r>
    </w:p>
    <w:p w14:paraId="1EB0708E" w14:textId="6C51AB6C" w:rsidR="001E6037" w:rsidRPr="00AA5EF7" w:rsidRDefault="00CE7736" w:rsidP="00B64662">
      <w:pPr>
        <w:tabs>
          <w:tab w:val="center" w:pos="4536"/>
          <w:tab w:val="right" w:pos="9070"/>
        </w:tabs>
        <w:rPr>
          <w:lang w:val="de-DE"/>
        </w:rPr>
      </w:pPr>
      <w:r>
        <w:rPr>
          <w:lang w:val="de-DE"/>
        </w:rPr>
        <w:lastRenderedPageBreak/>
        <w:t xml:space="preserve"> </w:t>
      </w:r>
      <w:r w:rsidR="002E1671">
        <w:rPr>
          <w:lang w:val="de-DE"/>
        </w:rPr>
        <w:t>„Logo“</w:t>
      </w:r>
    </w:p>
    <w:p w14:paraId="4D0F4717" w14:textId="77777777" w:rsidR="00B64662" w:rsidRPr="00AA5EF7" w:rsidRDefault="00B64662" w:rsidP="003627FA">
      <w:pPr>
        <w:rPr>
          <w:lang w:val="de-DE"/>
        </w:rPr>
      </w:pPr>
    </w:p>
    <w:p w14:paraId="5E271AF0" w14:textId="77777777" w:rsidR="00B64662" w:rsidRPr="00AA5EF7" w:rsidRDefault="00B64662" w:rsidP="003627FA">
      <w:pPr>
        <w:rPr>
          <w:lang w:val="de-DE"/>
        </w:rPr>
      </w:pPr>
    </w:p>
    <w:p w14:paraId="6CDE8D9D" w14:textId="460F4EA3" w:rsidR="001E6037" w:rsidRPr="00AA5EF7" w:rsidRDefault="00B464C5" w:rsidP="003627FA">
      <w:pPr>
        <w:rPr>
          <w:lang w:val="de-DE"/>
        </w:rPr>
      </w:pPr>
      <w:r w:rsidRPr="00AA5EF7">
        <w:rPr>
          <w:noProof/>
          <w:sz w:val="40"/>
          <w:lang w:eastAsia="de-CH"/>
        </w:rPr>
        <mc:AlternateContent>
          <mc:Choice Requires="wps">
            <w:drawing>
              <wp:anchor distT="0" distB="0" distL="114300" distR="114300" simplePos="0" relativeHeight="251659264" behindDoc="1" locked="0" layoutInCell="1" allowOverlap="1" wp14:anchorId="104B967B" wp14:editId="5F4182B6">
                <wp:simplePos x="0" y="0"/>
                <wp:positionH relativeFrom="column">
                  <wp:posOffset>28484</wp:posOffset>
                </wp:positionH>
                <wp:positionV relativeFrom="paragraph">
                  <wp:posOffset>107134</wp:posOffset>
                </wp:positionV>
                <wp:extent cx="5709139" cy="2866571"/>
                <wp:effectExtent l="0" t="0" r="25400" b="10160"/>
                <wp:wrapNone/>
                <wp:docPr id="5" name="Rechteck 5"/>
                <wp:cNvGraphicFramePr/>
                <a:graphic xmlns:a="http://schemas.openxmlformats.org/drawingml/2006/main">
                  <a:graphicData uri="http://schemas.microsoft.com/office/word/2010/wordprocessingShape">
                    <wps:wsp>
                      <wps:cNvSpPr/>
                      <wps:spPr>
                        <a:xfrm>
                          <a:off x="0" y="0"/>
                          <a:ext cx="5709139" cy="286657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EA2686" id="Rechteck 5" o:spid="_x0000_s1026" style="position:absolute;margin-left:2.25pt;margin-top:8.45pt;width:449.55pt;height:225.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" filled="f" strokecolor="black [3213]" strokeweight="1pt"/>
            </w:pict>
          </mc:Fallback>
        </mc:AlternateContent>
      </w:r>
    </w:p>
    <w:p w14:paraId="7163AABC" w14:textId="2333EE10" w:rsidR="006F3047" w:rsidRPr="00AA5EF7" w:rsidRDefault="000E5059" w:rsidP="003627FA">
      <w:pPr>
        <w:tabs>
          <w:tab w:val="center" w:pos="567"/>
        </w:tabs>
        <w:jc w:val="center"/>
        <w:rPr>
          <w:b/>
          <w:sz w:val="72"/>
          <w:lang w:val="de-DE"/>
        </w:rPr>
      </w:pPr>
      <w:r>
        <w:rPr>
          <w:b/>
          <w:sz w:val="72"/>
          <w:lang w:val="de-DE"/>
        </w:rPr>
        <w:t>Veranstaltungskonzept</w:t>
      </w:r>
    </w:p>
    <w:p w14:paraId="2741A491" w14:textId="77777777" w:rsidR="00FD250D" w:rsidRPr="00AA5EF7" w:rsidRDefault="00FD250D" w:rsidP="003627FA">
      <w:pPr>
        <w:tabs>
          <w:tab w:val="center" w:pos="567"/>
        </w:tabs>
        <w:jc w:val="center"/>
        <w:rPr>
          <w:b/>
          <w:sz w:val="28"/>
          <w:lang w:val="de-DE"/>
        </w:rPr>
      </w:pPr>
    </w:p>
    <w:p w14:paraId="1799EA62" w14:textId="782EFD08" w:rsidR="006F3047" w:rsidRPr="00AA5EF7" w:rsidRDefault="00AE7999" w:rsidP="003627FA">
      <w:pPr>
        <w:tabs>
          <w:tab w:val="center" w:pos="567"/>
        </w:tabs>
        <w:jc w:val="center"/>
        <w:rPr>
          <w:b/>
          <w:sz w:val="56"/>
        </w:rPr>
      </w:pPr>
      <w:r w:rsidRPr="00AA5EF7">
        <w:rPr>
          <w:b/>
          <w:sz w:val="56"/>
        </w:rPr>
        <w:t>Titel</w:t>
      </w:r>
    </w:p>
    <w:p w14:paraId="2A214450" w14:textId="52F1F084" w:rsidR="00F24D4D" w:rsidRPr="00AA5EF7" w:rsidRDefault="00F24D4D" w:rsidP="003627FA">
      <w:pPr>
        <w:tabs>
          <w:tab w:val="center" w:pos="567"/>
        </w:tabs>
        <w:jc w:val="center"/>
        <w:rPr>
          <w:sz w:val="56"/>
        </w:rPr>
      </w:pPr>
      <w:r w:rsidRPr="00AA5EF7">
        <w:rPr>
          <w:sz w:val="56"/>
        </w:rPr>
        <w:t>«</w:t>
      </w:r>
      <w:r w:rsidR="00AE7999" w:rsidRPr="00AA5EF7">
        <w:rPr>
          <w:sz w:val="56"/>
        </w:rPr>
        <w:t>Motto</w:t>
      </w:r>
      <w:r w:rsidRPr="00AA5EF7">
        <w:rPr>
          <w:sz w:val="56"/>
        </w:rPr>
        <w:t>»</w:t>
      </w:r>
    </w:p>
    <w:p w14:paraId="06C15D4A" w14:textId="7ADA87B2" w:rsidR="006F3047" w:rsidRPr="00AA5EF7" w:rsidRDefault="004C2A66" w:rsidP="003627FA">
      <w:pPr>
        <w:tabs>
          <w:tab w:val="center" w:pos="567"/>
        </w:tabs>
        <w:jc w:val="center"/>
        <w:rPr>
          <w:sz w:val="56"/>
        </w:rPr>
      </w:pPr>
      <w:r>
        <w:rPr>
          <w:sz w:val="56"/>
        </w:rPr>
        <w:t>Datum</w:t>
      </w:r>
    </w:p>
    <w:p w14:paraId="43248F63" w14:textId="77777777" w:rsidR="006F3047" w:rsidRPr="00AA5EF7" w:rsidRDefault="006F3047" w:rsidP="003627FA">
      <w:pPr>
        <w:rPr>
          <w:sz w:val="28"/>
        </w:rPr>
      </w:pPr>
    </w:p>
    <w:p w14:paraId="1D41645F" w14:textId="77777777" w:rsidR="00B64662" w:rsidRPr="00AA5EF7" w:rsidRDefault="00B64662" w:rsidP="003627FA">
      <w:pPr>
        <w:rPr>
          <w:sz w:val="28"/>
        </w:rPr>
      </w:pPr>
    </w:p>
    <w:p w14:paraId="6C9DA8F2" w14:textId="7D47C81C" w:rsidR="006F3047" w:rsidRPr="00AA5EF7" w:rsidRDefault="006F3047" w:rsidP="003627FA">
      <w:pPr>
        <w:rPr>
          <w:sz w:val="28"/>
        </w:rPr>
      </w:pPr>
      <w:r w:rsidRPr="00AA5EF7">
        <w:rPr>
          <w:sz w:val="28"/>
        </w:rPr>
        <w:t xml:space="preserve">Eingereicht </w:t>
      </w:r>
      <w:r w:rsidR="00D52997" w:rsidRPr="00AA5EF7">
        <w:rPr>
          <w:sz w:val="28"/>
        </w:rPr>
        <w:t>vo</w:t>
      </w:r>
      <w:r w:rsidR="00D52997">
        <w:rPr>
          <w:sz w:val="28"/>
        </w:rPr>
        <w:t>m</w:t>
      </w:r>
      <w:r w:rsidR="00D52997" w:rsidRPr="00AA5EF7">
        <w:rPr>
          <w:sz w:val="28"/>
        </w:rPr>
        <w:t xml:space="preserve"> </w:t>
      </w:r>
      <w:r w:rsidR="00F24D4D" w:rsidRPr="00AA5EF7">
        <w:rPr>
          <w:sz w:val="28"/>
        </w:rPr>
        <w:t xml:space="preserve">OK </w:t>
      </w:r>
      <w:r w:rsidR="00EB11DA" w:rsidRPr="00AA5EF7">
        <w:rPr>
          <w:sz w:val="28"/>
        </w:rPr>
        <w:t>XY</w:t>
      </w:r>
    </w:p>
    <w:p w14:paraId="77673FE6" w14:textId="39791B3B" w:rsidR="006F3047" w:rsidRPr="00AA5EF7" w:rsidRDefault="00D52997" w:rsidP="003627FA">
      <w:pPr>
        <w:rPr>
          <w:sz w:val="28"/>
        </w:rPr>
      </w:pPr>
      <w:r>
        <w:rPr>
          <w:sz w:val="28"/>
        </w:rPr>
        <w:t xml:space="preserve">Am </w:t>
      </w:r>
      <w:r w:rsidR="004C7822">
        <w:rPr>
          <w:sz w:val="28"/>
        </w:rPr>
        <w:t>TT</w:t>
      </w:r>
      <w:r w:rsidR="00AB1DEB" w:rsidRPr="00AA5EF7">
        <w:rPr>
          <w:sz w:val="28"/>
        </w:rPr>
        <w:t>.</w:t>
      </w:r>
      <w:r w:rsidR="004C7822">
        <w:rPr>
          <w:sz w:val="28"/>
        </w:rPr>
        <w:t>MM</w:t>
      </w:r>
      <w:r w:rsidR="00AB1DEB" w:rsidRPr="00AA5EF7">
        <w:rPr>
          <w:sz w:val="28"/>
        </w:rPr>
        <w:t>.</w:t>
      </w:r>
      <w:r w:rsidR="004C7822">
        <w:rPr>
          <w:sz w:val="28"/>
        </w:rPr>
        <w:t>JJJJ</w:t>
      </w:r>
    </w:p>
    <w:p w14:paraId="6E1E7BB1" w14:textId="227C320F" w:rsidR="007004D2" w:rsidRPr="00AA5EF7" w:rsidRDefault="007004D2" w:rsidP="003627FA"/>
    <w:p w14:paraId="0588B99D" w14:textId="77777777" w:rsidR="006F10CC" w:rsidRPr="00AA5EF7" w:rsidRDefault="006F10CC" w:rsidP="003627FA"/>
    <w:p w14:paraId="69456DB6" w14:textId="77777777" w:rsidR="006F10CC" w:rsidRPr="00AA5EF7" w:rsidRDefault="006F10CC" w:rsidP="003627FA"/>
    <w:p w14:paraId="1E897033" w14:textId="77777777" w:rsidR="007004D2" w:rsidRPr="00AA5EF7" w:rsidRDefault="007004D2" w:rsidP="003627FA">
      <w:r w:rsidRPr="00AA5EF7">
        <w:br w:type="page"/>
      </w:r>
    </w:p>
    <w:p w14:paraId="1329A981" w14:textId="6006C704" w:rsidR="007004D2" w:rsidRPr="00AA5EF7" w:rsidRDefault="007004D2" w:rsidP="003627FA">
      <w:pPr>
        <w:rPr>
          <w:b/>
          <w:sz w:val="28"/>
        </w:rPr>
      </w:pPr>
      <w:r w:rsidRPr="00AA5EF7">
        <w:rPr>
          <w:b/>
          <w:sz w:val="28"/>
        </w:rPr>
        <w:lastRenderedPageBreak/>
        <w:t>Inhaltsverzeichnis</w:t>
      </w:r>
    </w:p>
    <w:p w14:paraId="310C94C8" w14:textId="77777777" w:rsidR="002D1FAF" w:rsidRDefault="00C062F0">
      <w:pPr>
        <w:pStyle w:val="Verzeichnis1"/>
        <w:tabs>
          <w:tab w:val="left" w:pos="440"/>
          <w:tab w:val="right" w:leader="dot" w:pos="9060"/>
        </w:tabs>
        <w:rPr>
          <w:noProof/>
          <w:lang w:eastAsia="de-CH"/>
        </w:rPr>
      </w:pPr>
      <w:r w:rsidRPr="00AA5EF7">
        <w:fldChar w:fldCharType="begin"/>
      </w:r>
      <w:r w:rsidRPr="00AA5EF7">
        <w:instrText xml:space="preserve"> TOC \o "1-3" \h \z \u </w:instrText>
      </w:r>
      <w:r w:rsidRPr="00AA5EF7">
        <w:fldChar w:fldCharType="separate"/>
      </w:r>
      <w:hyperlink w:anchor="_Toc25071461" w:history="1">
        <w:r w:rsidR="002D1FAF" w:rsidRPr="007154D3">
          <w:rPr>
            <w:rStyle w:val="Hyperlink"/>
            <w:noProof/>
          </w:rPr>
          <w:t>1</w:t>
        </w:r>
        <w:r w:rsidR="002D1FAF">
          <w:rPr>
            <w:noProof/>
            <w:lang w:eastAsia="de-CH"/>
          </w:rPr>
          <w:tab/>
        </w:r>
        <w:r w:rsidR="002D1FAF" w:rsidRPr="007154D3">
          <w:rPr>
            <w:rStyle w:val="Hyperlink"/>
            <w:noProof/>
          </w:rPr>
          <w:t>Anlasskonzept*</w:t>
        </w:r>
        <w:r w:rsidR="002D1FAF">
          <w:rPr>
            <w:noProof/>
            <w:webHidden/>
          </w:rPr>
          <w:tab/>
        </w:r>
        <w:r w:rsidR="002D1FAF">
          <w:rPr>
            <w:noProof/>
            <w:webHidden/>
          </w:rPr>
          <w:fldChar w:fldCharType="begin"/>
        </w:r>
        <w:r w:rsidR="002D1FAF">
          <w:rPr>
            <w:noProof/>
            <w:webHidden/>
          </w:rPr>
          <w:instrText xml:space="preserve"> PAGEREF _Toc25071461 \h </w:instrText>
        </w:r>
        <w:r w:rsidR="002D1FAF">
          <w:rPr>
            <w:noProof/>
            <w:webHidden/>
          </w:rPr>
        </w:r>
        <w:r w:rsidR="002D1FAF">
          <w:rPr>
            <w:noProof/>
            <w:webHidden/>
          </w:rPr>
          <w:fldChar w:fldCharType="separate"/>
        </w:r>
        <w:r w:rsidR="002D1FAF">
          <w:rPr>
            <w:noProof/>
            <w:webHidden/>
          </w:rPr>
          <w:t>6</w:t>
        </w:r>
        <w:r w:rsidR="002D1FAF">
          <w:rPr>
            <w:noProof/>
            <w:webHidden/>
          </w:rPr>
          <w:fldChar w:fldCharType="end"/>
        </w:r>
      </w:hyperlink>
    </w:p>
    <w:p w14:paraId="4AB4857C" w14:textId="77777777" w:rsidR="002D1FAF" w:rsidRDefault="004C43DC">
      <w:pPr>
        <w:pStyle w:val="Verzeichnis2"/>
        <w:tabs>
          <w:tab w:val="left" w:pos="880"/>
          <w:tab w:val="right" w:leader="dot" w:pos="9060"/>
        </w:tabs>
        <w:rPr>
          <w:noProof/>
          <w:lang w:eastAsia="de-CH"/>
        </w:rPr>
      </w:pPr>
      <w:hyperlink w:anchor="_Toc25071462" w:history="1">
        <w:r w:rsidR="002D1FAF" w:rsidRPr="007154D3">
          <w:rPr>
            <w:rStyle w:val="Hyperlink"/>
            <w:noProof/>
          </w:rPr>
          <w:t>1.1</w:t>
        </w:r>
        <w:r w:rsidR="002D1FAF">
          <w:rPr>
            <w:noProof/>
            <w:lang w:eastAsia="de-CH"/>
          </w:rPr>
          <w:tab/>
        </w:r>
        <w:r w:rsidR="002D1FAF" w:rsidRPr="007154D3">
          <w:rPr>
            <w:rStyle w:val="Hyperlink"/>
            <w:noProof/>
          </w:rPr>
          <w:t>Idee</w:t>
        </w:r>
        <w:r w:rsidR="002D1FAF">
          <w:rPr>
            <w:noProof/>
            <w:webHidden/>
          </w:rPr>
          <w:tab/>
        </w:r>
        <w:r w:rsidR="002D1FAF">
          <w:rPr>
            <w:noProof/>
            <w:webHidden/>
          </w:rPr>
          <w:fldChar w:fldCharType="begin"/>
        </w:r>
        <w:r w:rsidR="002D1FAF">
          <w:rPr>
            <w:noProof/>
            <w:webHidden/>
          </w:rPr>
          <w:instrText xml:space="preserve"> PAGEREF _Toc25071462 \h </w:instrText>
        </w:r>
        <w:r w:rsidR="002D1FAF">
          <w:rPr>
            <w:noProof/>
            <w:webHidden/>
          </w:rPr>
        </w:r>
        <w:r w:rsidR="002D1FAF">
          <w:rPr>
            <w:noProof/>
            <w:webHidden/>
          </w:rPr>
          <w:fldChar w:fldCharType="separate"/>
        </w:r>
        <w:r w:rsidR="002D1FAF">
          <w:rPr>
            <w:noProof/>
            <w:webHidden/>
          </w:rPr>
          <w:t>6</w:t>
        </w:r>
        <w:r w:rsidR="002D1FAF">
          <w:rPr>
            <w:noProof/>
            <w:webHidden/>
          </w:rPr>
          <w:fldChar w:fldCharType="end"/>
        </w:r>
      </w:hyperlink>
    </w:p>
    <w:p w14:paraId="0A71D52B" w14:textId="77777777" w:rsidR="002D1FAF" w:rsidRDefault="004C43DC">
      <w:pPr>
        <w:pStyle w:val="Verzeichnis3"/>
        <w:tabs>
          <w:tab w:val="left" w:pos="1320"/>
          <w:tab w:val="right" w:leader="dot" w:pos="9060"/>
        </w:tabs>
        <w:rPr>
          <w:noProof/>
          <w:lang w:eastAsia="de-CH"/>
        </w:rPr>
      </w:pPr>
      <w:hyperlink w:anchor="_Toc25071463" w:history="1">
        <w:r w:rsidR="002D1FAF" w:rsidRPr="007154D3">
          <w:rPr>
            <w:rStyle w:val="Hyperlink"/>
            <w:noProof/>
          </w:rPr>
          <w:t>1.1.1</w:t>
        </w:r>
        <w:r w:rsidR="002D1FAF">
          <w:rPr>
            <w:noProof/>
            <w:lang w:eastAsia="de-CH"/>
          </w:rPr>
          <w:tab/>
        </w:r>
        <w:r w:rsidR="002D1FAF" w:rsidRPr="007154D3">
          <w:rPr>
            <w:rStyle w:val="Hyperlink"/>
            <w:noProof/>
          </w:rPr>
          <w:t>Zahlen und Fakten</w:t>
        </w:r>
        <w:r w:rsidR="002D1FAF">
          <w:rPr>
            <w:noProof/>
            <w:webHidden/>
          </w:rPr>
          <w:tab/>
        </w:r>
        <w:r w:rsidR="002D1FAF">
          <w:rPr>
            <w:noProof/>
            <w:webHidden/>
          </w:rPr>
          <w:fldChar w:fldCharType="begin"/>
        </w:r>
        <w:r w:rsidR="002D1FAF">
          <w:rPr>
            <w:noProof/>
            <w:webHidden/>
          </w:rPr>
          <w:instrText xml:space="preserve"> PAGEREF _Toc25071463 \h </w:instrText>
        </w:r>
        <w:r w:rsidR="002D1FAF">
          <w:rPr>
            <w:noProof/>
            <w:webHidden/>
          </w:rPr>
        </w:r>
        <w:r w:rsidR="002D1FAF">
          <w:rPr>
            <w:noProof/>
            <w:webHidden/>
          </w:rPr>
          <w:fldChar w:fldCharType="separate"/>
        </w:r>
        <w:r w:rsidR="002D1FAF">
          <w:rPr>
            <w:noProof/>
            <w:webHidden/>
          </w:rPr>
          <w:t>6</w:t>
        </w:r>
        <w:r w:rsidR="002D1FAF">
          <w:rPr>
            <w:noProof/>
            <w:webHidden/>
          </w:rPr>
          <w:fldChar w:fldCharType="end"/>
        </w:r>
      </w:hyperlink>
    </w:p>
    <w:p w14:paraId="4C0B9468" w14:textId="77777777" w:rsidR="002D1FAF" w:rsidRDefault="004C43DC">
      <w:pPr>
        <w:pStyle w:val="Verzeichnis3"/>
        <w:tabs>
          <w:tab w:val="left" w:pos="1320"/>
          <w:tab w:val="right" w:leader="dot" w:pos="9060"/>
        </w:tabs>
        <w:rPr>
          <w:noProof/>
          <w:lang w:eastAsia="de-CH"/>
        </w:rPr>
      </w:pPr>
      <w:hyperlink w:anchor="_Toc25071464" w:history="1">
        <w:r w:rsidR="002D1FAF" w:rsidRPr="007154D3">
          <w:rPr>
            <w:rStyle w:val="Hyperlink"/>
            <w:noProof/>
          </w:rPr>
          <w:t>1.1.2</w:t>
        </w:r>
        <w:r w:rsidR="002D1FAF">
          <w:rPr>
            <w:noProof/>
            <w:lang w:eastAsia="de-CH"/>
          </w:rPr>
          <w:tab/>
        </w:r>
        <w:r w:rsidR="002D1FAF" w:rsidRPr="007154D3">
          <w:rPr>
            <w:rStyle w:val="Hyperlink"/>
            <w:noProof/>
          </w:rPr>
          <w:t>Logo / Slogan «Anlassbezeichnung»</w:t>
        </w:r>
        <w:r w:rsidR="002D1FAF">
          <w:rPr>
            <w:noProof/>
            <w:webHidden/>
          </w:rPr>
          <w:tab/>
        </w:r>
        <w:r w:rsidR="002D1FAF">
          <w:rPr>
            <w:noProof/>
            <w:webHidden/>
          </w:rPr>
          <w:fldChar w:fldCharType="begin"/>
        </w:r>
        <w:r w:rsidR="002D1FAF">
          <w:rPr>
            <w:noProof/>
            <w:webHidden/>
          </w:rPr>
          <w:instrText xml:space="preserve"> PAGEREF _Toc25071464 \h </w:instrText>
        </w:r>
        <w:r w:rsidR="002D1FAF">
          <w:rPr>
            <w:noProof/>
            <w:webHidden/>
          </w:rPr>
        </w:r>
        <w:r w:rsidR="002D1FAF">
          <w:rPr>
            <w:noProof/>
            <w:webHidden/>
          </w:rPr>
          <w:fldChar w:fldCharType="separate"/>
        </w:r>
        <w:r w:rsidR="002D1FAF">
          <w:rPr>
            <w:noProof/>
            <w:webHidden/>
          </w:rPr>
          <w:t>6</w:t>
        </w:r>
        <w:r w:rsidR="002D1FAF">
          <w:rPr>
            <w:noProof/>
            <w:webHidden/>
          </w:rPr>
          <w:fldChar w:fldCharType="end"/>
        </w:r>
      </w:hyperlink>
    </w:p>
    <w:p w14:paraId="7349460D" w14:textId="77777777" w:rsidR="002D1FAF" w:rsidRDefault="004C43DC">
      <w:pPr>
        <w:pStyle w:val="Verzeichnis2"/>
        <w:tabs>
          <w:tab w:val="left" w:pos="880"/>
          <w:tab w:val="right" w:leader="dot" w:pos="9060"/>
        </w:tabs>
        <w:rPr>
          <w:noProof/>
          <w:lang w:eastAsia="de-CH"/>
        </w:rPr>
      </w:pPr>
      <w:hyperlink w:anchor="_Toc25071465" w:history="1">
        <w:r w:rsidR="002D1FAF" w:rsidRPr="007154D3">
          <w:rPr>
            <w:rStyle w:val="Hyperlink"/>
            <w:noProof/>
          </w:rPr>
          <w:t>1.2</w:t>
        </w:r>
        <w:r w:rsidR="002D1FAF">
          <w:rPr>
            <w:noProof/>
            <w:lang w:eastAsia="de-CH"/>
          </w:rPr>
          <w:tab/>
        </w:r>
        <w:r w:rsidR="002D1FAF" w:rsidRPr="007154D3">
          <w:rPr>
            <w:rStyle w:val="Hyperlink"/>
            <w:noProof/>
          </w:rPr>
          <w:t>Zielgruppen</w:t>
        </w:r>
        <w:r w:rsidR="002D1FAF">
          <w:rPr>
            <w:noProof/>
            <w:webHidden/>
          </w:rPr>
          <w:tab/>
        </w:r>
        <w:r w:rsidR="002D1FAF">
          <w:rPr>
            <w:noProof/>
            <w:webHidden/>
          </w:rPr>
          <w:fldChar w:fldCharType="begin"/>
        </w:r>
        <w:r w:rsidR="002D1FAF">
          <w:rPr>
            <w:noProof/>
            <w:webHidden/>
          </w:rPr>
          <w:instrText xml:space="preserve"> PAGEREF _Toc25071465 \h </w:instrText>
        </w:r>
        <w:r w:rsidR="002D1FAF">
          <w:rPr>
            <w:noProof/>
            <w:webHidden/>
          </w:rPr>
        </w:r>
        <w:r w:rsidR="002D1FAF">
          <w:rPr>
            <w:noProof/>
            <w:webHidden/>
          </w:rPr>
          <w:fldChar w:fldCharType="separate"/>
        </w:r>
        <w:r w:rsidR="002D1FAF">
          <w:rPr>
            <w:noProof/>
            <w:webHidden/>
          </w:rPr>
          <w:t>6</w:t>
        </w:r>
        <w:r w:rsidR="002D1FAF">
          <w:rPr>
            <w:noProof/>
            <w:webHidden/>
          </w:rPr>
          <w:fldChar w:fldCharType="end"/>
        </w:r>
      </w:hyperlink>
    </w:p>
    <w:p w14:paraId="5D114C9E" w14:textId="77777777" w:rsidR="002D1FAF" w:rsidRDefault="004C43DC">
      <w:pPr>
        <w:pStyle w:val="Verzeichnis2"/>
        <w:tabs>
          <w:tab w:val="left" w:pos="880"/>
          <w:tab w:val="right" w:leader="dot" w:pos="9060"/>
        </w:tabs>
        <w:rPr>
          <w:noProof/>
          <w:lang w:eastAsia="de-CH"/>
        </w:rPr>
      </w:pPr>
      <w:hyperlink w:anchor="_Toc25071466" w:history="1">
        <w:r w:rsidR="002D1FAF" w:rsidRPr="007154D3">
          <w:rPr>
            <w:rStyle w:val="Hyperlink"/>
            <w:noProof/>
          </w:rPr>
          <w:t>1.3</w:t>
        </w:r>
        <w:r w:rsidR="002D1FAF">
          <w:rPr>
            <w:noProof/>
            <w:lang w:eastAsia="de-CH"/>
          </w:rPr>
          <w:tab/>
        </w:r>
        <w:r w:rsidR="002D1FAF" w:rsidRPr="007154D3">
          <w:rPr>
            <w:rStyle w:val="Hyperlink"/>
            <w:noProof/>
          </w:rPr>
          <w:t>Ziele</w:t>
        </w:r>
        <w:r w:rsidR="002D1FAF">
          <w:rPr>
            <w:noProof/>
            <w:webHidden/>
          </w:rPr>
          <w:tab/>
        </w:r>
        <w:r w:rsidR="002D1FAF">
          <w:rPr>
            <w:noProof/>
            <w:webHidden/>
          </w:rPr>
          <w:fldChar w:fldCharType="begin"/>
        </w:r>
        <w:r w:rsidR="002D1FAF">
          <w:rPr>
            <w:noProof/>
            <w:webHidden/>
          </w:rPr>
          <w:instrText xml:space="preserve"> PAGEREF _Toc25071466 \h </w:instrText>
        </w:r>
        <w:r w:rsidR="002D1FAF">
          <w:rPr>
            <w:noProof/>
            <w:webHidden/>
          </w:rPr>
        </w:r>
        <w:r w:rsidR="002D1FAF">
          <w:rPr>
            <w:noProof/>
            <w:webHidden/>
          </w:rPr>
          <w:fldChar w:fldCharType="separate"/>
        </w:r>
        <w:r w:rsidR="002D1FAF">
          <w:rPr>
            <w:noProof/>
            <w:webHidden/>
          </w:rPr>
          <w:t>7</w:t>
        </w:r>
        <w:r w:rsidR="002D1FAF">
          <w:rPr>
            <w:noProof/>
            <w:webHidden/>
          </w:rPr>
          <w:fldChar w:fldCharType="end"/>
        </w:r>
      </w:hyperlink>
    </w:p>
    <w:p w14:paraId="7BB538D0" w14:textId="77777777" w:rsidR="002D1FAF" w:rsidRDefault="004C43DC">
      <w:pPr>
        <w:pStyle w:val="Verzeichnis2"/>
        <w:tabs>
          <w:tab w:val="left" w:pos="880"/>
          <w:tab w:val="right" w:leader="dot" w:pos="9060"/>
        </w:tabs>
        <w:rPr>
          <w:noProof/>
          <w:lang w:eastAsia="de-CH"/>
        </w:rPr>
      </w:pPr>
      <w:hyperlink w:anchor="_Toc25071467" w:history="1">
        <w:r w:rsidR="002D1FAF" w:rsidRPr="007154D3">
          <w:rPr>
            <w:rStyle w:val="Hyperlink"/>
            <w:noProof/>
          </w:rPr>
          <w:t>1.4</w:t>
        </w:r>
        <w:r w:rsidR="002D1FAF">
          <w:rPr>
            <w:noProof/>
            <w:lang w:eastAsia="de-CH"/>
          </w:rPr>
          <w:tab/>
        </w:r>
        <w:r w:rsidR="002D1FAF" w:rsidRPr="007154D3">
          <w:rPr>
            <w:rStyle w:val="Hyperlink"/>
            <w:noProof/>
          </w:rPr>
          <w:t>Organigramm</w:t>
        </w:r>
        <w:r w:rsidR="002D1FAF">
          <w:rPr>
            <w:noProof/>
            <w:webHidden/>
          </w:rPr>
          <w:tab/>
        </w:r>
        <w:r w:rsidR="002D1FAF">
          <w:rPr>
            <w:noProof/>
            <w:webHidden/>
          </w:rPr>
          <w:fldChar w:fldCharType="begin"/>
        </w:r>
        <w:r w:rsidR="002D1FAF">
          <w:rPr>
            <w:noProof/>
            <w:webHidden/>
          </w:rPr>
          <w:instrText xml:space="preserve"> PAGEREF _Toc25071467 \h </w:instrText>
        </w:r>
        <w:r w:rsidR="002D1FAF">
          <w:rPr>
            <w:noProof/>
            <w:webHidden/>
          </w:rPr>
        </w:r>
        <w:r w:rsidR="002D1FAF">
          <w:rPr>
            <w:noProof/>
            <w:webHidden/>
          </w:rPr>
          <w:fldChar w:fldCharType="separate"/>
        </w:r>
        <w:r w:rsidR="002D1FAF">
          <w:rPr>
            <w:noProof/>
            <w:webHidden/>
          </w:rPr>
          <w:t>7</w:t>
        </w:r>
        <w:r w:rsidR="002D1FAF">
          <w:rPr>
            <w:noProof/>
            <w:webHidden/>
          </w:rPr>
          <w:fldChar w:fldCharType="end"/>
        </w:r>
      </w:hyperlink>
    </w:p>
    <w:p w14:paraId="72518795" w14:textId="77777777" w:rsidR="002D1FAF" w:rsidRDefault="004C43DC">
      <w:pPr>
        <w:pStyle w:val="Verzeichnis3"/>
        <w:tabs>
          <w:tab w:val="left" w:pos="1320"/>
          <w:tab w:val="right" w:leader="dot" w:pos="9060"/>
        </w:tabs>
        <w:rPr>
          <w:noProof/>
          <w:lang w:eastAsia="de-CH"/>
        </w:rPr>
      </w:pPr>
      <w:hyperlink w:anchor="_Toc25071468" w:history="1">
        <w:r w:rsidR="002D1FAF" w:rsidRPr="007154D3">
          <w:rPr>
            <w:rStyle w:val="Hyperlink"/>
            <w:noProof/>
          </w:rPr>
          <w:t>1.4.1</w:t>
        </w:r>
        <w:r w:rsidR="002D1FAF">
          <w:rPr>
            <w:noProof/>
            <w:lang w:eastAsia="de-CH"/>
          </w:rPr>
          <w:tab/>
        </w:r>
        <w:r w:rsidR="002D1FAF" w:rsidRPr="007154D3">
          <w:rPr>
            <w:rStyle w:val="Hyperlink"/>
            <w:noProof/>
          </w:rPr>
          <w:t>Das OK stellt sich vor</w:t>
        </w:r>
        <w:r w:rsidR="002D1FAF">
          <w:rPr>
            <w:noProof/>
            <w:webHidden/>
          </w:rPr>
          <w:tab/>
        </w:r>
        <w:r w:rsidR="002D1FAF">
          <w:rPr>
            <w:noProof/>
            <w:webHidden/>
          </w:rPr>
          <w:fldChar w:fldCharType="begin"/>
        </w:r>
        <w:r w:rsidR="002D1FAF">
          <w:rPr>
            <w:noProof/>
            <w:webHidden/>
          </w:rPr>
          <w:instrText xml:space="preserve"> PAGEREF _Toc25071468 \h </w:instrText>
        </w:r>
        <w:r w:rsidR="002D1FAF">
          <w:rPr>
            <w:noProof/>
            <w:webHidden/>
          </w:rPr>
        </w:r>
        <w:r w:rsidR="002D1FAF">
          <w:rPr>
            <w:noProof/>
            <w:webHidden/>
          </w:rPr>
          <w:fldChar w:fldCharType="separate"/>
        </w:r>
        <w:r w:rsidR="002D1FAF">
          <w:rPr>
            <w:noProof/>
            <w:webHidden/>
          </w:rPr>
          <w:t>7</w:t>
        </w:r>
        <w:r w:rsidR="002D1FAF">
          <w:rPr>
            <w:noProof/>
            <w:webHidden/>
          </w:rPr>
          <w:fldChar w:fldCharType="end"/>
        </w:r>
      </w:hyperlink>
    </w:p>
    <w:p w14:paraId="3CCB6148" w14:textId="77777777" w:rsidR="002D1FAF" w:rsidRDefault="004C43DC">
      <w:pPr>
        <w:pStyle w:val="Verzeichnis2"/>
        <w:tabs>
          <w:tab w:val="left" w:pos="880"/>
          <w:tab w:val="right" w:leader="dot" w:pos="9060"/>
        </w:tabs>
        <w:rPr>
          <w:noProof/>
          <w:lang w:eastAsia="de-CH"/>
        </w:rPr>
      </w:pPr>
      <w:hyperlink w:anchor="_Toc25071469" w:history="1">
        <w:r w:rsidR="002D1FAF" w:rsidRPr="007154D3">
          <w:rPr>
            <w:rStyle w:val="Hyperlink"/>
            <w:noProof/>
          </w:rPr>
          <w:t>1.5</w:t>
        </w:r>
        <w:r w:rsidR="002D1FAF">
          <w:rPr>
            <w:noProof/>
            <w:lang w:eastAsia="de-CH"/>
          </w:rPr>
          <w:tab/>
        </w:r>
        <w:r w:rsidR="002D1FAF" w:rsidRPr="007154D3">
          <w:rPr>
            <w:rStyle w:val="Hyperlink"/>
            <w:noProof/>
          </w:rPr>
          <w:t>Meilensteine</w:t>
        </w:r>
        <w:r w:rsidR="002D1FAF">
          <w:rPr>
            <w:noProof/>
            <w:webHidden/>
          </w:rPr>
          <w:tab/>
        </w:r>
        <w:r w:rsidR="002D1FAF">
          <w:rPr>
            <w:noProof/>
            <w:webHidden/>
          </w:rPr>
          <w:fldChar w:fldCharType="begin"/>
        </w:r>
        <w:r w:rsidR="002D1FAF">
          <w:rPr>
            <w:noProof/>
            <w:webHidden/>
          </w:rPr>
          <w:instrText xml:space="preserve"> PAGEREF _Toc25071469 \h </w:instrText>
        </w:r>
        <w:r w:rsidR="002D1FAF">
          <w:rPr>
            <w:noProof/>
            <w:webHidden/>
          </w:rPr>
        </w:r>
        <w:r w:rsidR="002D1FAF">
          <w:rPr>
            <w:noProof/>
            <w:webHidden/>
          </w:rPr>
          <w:fldChar w:fldCharType="separate"/>
        </w:r>
        <w:r w:rsidR="002D1FAF">
          <w:rPr>
            <w:noProof/>
            <w:webHidden/>
          </w:rPr>
          <w:t>8</w:t>
        </w:r>
        <w:r w:rsidR="002D1FAF">
          <w:rPr>
            <w:noProof/>
            <w:webHidden/>
          </w:rPr>
          <w:fldChar w:fldCharType="end"/>
        </w:r>
      </w:hyperlink>
    </w:p>
    <w:p w14:paraId="615FCE43" w14:textId="77777777" w:rsidR="002D1FAF" w:rsidRDefault="004C43DC">
      <w:pPr>
        <w:pStyle w:val="Verzeichnis2"/>
        <w:tabs>
          <w:tab w:val="left" w:pos="880"/>
          <w:tab w:val="right" w:leader="dot" w:pos="9060"/>
        </w:tabs>
        <w:rPr>
          <w:noProof/>
          <w:lang w:eastAsia="de-CH"/>
        </w:rPr>
      </w:pPr>
      <w:hyperlink w:anchor="_Toc25071470" w:history="1">
        <w:r w:rsidR="002D1FAF" w:rsidRPr="007154D3">
          <w:rPr>
            <w:rStyle w:val="Hyperlink"/>
            <w:noProof/>
          </w:rPr>
          <w:t>1.6</w:t>
        </w:r>
        <w:r w:rsidR="002D1FAF">
          <w:rPr>
            <w:noProof/>
            <w:lang w:eastAsia="de-CH"/>
          </w:rPr>
          <w:tab/>
        </w:r>
        <w:r w:rsidR="002D1FAF" w:rsidRPr="007154D3">
          <w:rPr>
            <w:rStyle w:val="Hyperlink"/>
            <w:noProof/>
          </w:rPr>
          <w:t>Gelände</w:t>
        </w:r>
        <w:r w:rsidR="002D1FAF">
          <w:rPr>
            <w:noProof/>
            <w:webHidden/>
          </w:rPr>
          <w:tab/>
        </w:r>
        <w:r w:rsidR="002D1FAF">
          <w:rPr>
            <w:noProof/>
            <w:webHidden/>
          </w:rPr>
          <w:fldChar w:fldCharType="begin"/>
        </w:r>
        <w:r w:rsidR="002D1FAF">
          <w:rPr>
            <w:noProof/>
            <w:webHidden/>
          </w:rPr>
          <w:instrText xml:space="preserve"> PAGEREF _Toc25071470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3378C8A4" w14:textId="77777777" w:rsidR="002D1FAF" w:rsidRDefault="004C43DC">
      <w:pPr>
        <w:pStyle w:val="Verzeichnis3"/>
        <w:tabs>
          <w:tab w:val="left" w:pos="1320"/>
          <w:tab w:val="right" w:leader="dot" w:pos="9060"/>
        </w:tabs>
        <w:rPr>
          <w:noProof/>
          <w:lang w:eastAsia="de-CH"/>
        </w:rPr>
      </w:pPr>
      <w:hyperlink w:anchor="_Toc25071471" w:history="1">
        <w:r w:rsidR="002D1FAF" w:rsidRPr="007154D3">
          <w:rPr>
            <w:rStyle w:val="Hyperlink"/>
            <w:noProof/>
          </w:rPr>
          <w:t>1.6.1</w:t>
        </w:r>
        <w:r w:rsidR="002D1FAF">
          <w:rPr>
            <w:noProof/>
            <w:lang w:eastAsia="de-CH"/>
          </w:rPr>
          <w:tab/>
        </w:r>
        <w:r w:rsidR="002D1FAF" w:rsidRPr="007154D3">
          <w:rPr>
            <w:rStyle w:val="Hyperlink"/>
            <w:noProof/>
          </w:rPr>
          <w:t>Platzbeschreibung</w:t>
        </w:r>
        <w:r w:rsidR="002D1FAF">
          <w:rPr>
            <w:noProof/>
            <w:webHidden/>
          </w:rPr>
          <w:tab/>
        </w:r>
        <w:r w:rsidR="002D1FAF">
          <w:rPr>
            <w:noProof/>
            <w:webHidden/>
          </w:rPr>
          <w:fldChar w:fldCharType="begin"/>
        </w:r>
        <w:r w:rsidR="002D1FAF">
          <w:rPr>
            <w:noProof/>
            <w:webHidden/>
          </w:rPr>
          <w:instrText xml:space="preserve"> PAGEREF _Toc25071471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3BB60F6C" w14:textId="77777777" w:rsidR="002D1FAF" w:rsidRDefault="004C43DC">
      <w:pPr>
        <w:pStyle w:val="Verzeichnis3"/>
        <w:tabs>
          <w:tab w:val="left" w:pos="1320"/>
          <w:tab w:val="right" w:leader="dot" w:pos="9060"/>
        </w:tabs>
        <w:rPr>
          <w:noProof/>
          <w:lang w:eastAsia="de-CH"/>
        </w:rPr>
      </w:pPr>
      <w:hyperlink w:anchor="_Toc25071472" w:history="1">
        <w:r w:rsidR="002D1FAF" w:rsidRPr="007154D3">
          <w:rPr>
            <w:rStyle w:val="Hyperlink"/>
            <w:noProof/>
          </w:rPr>
          <w:t>1.6.2</w:t>
        </w:r>
        <w:r w:rsidR="002D1FAF">
          <w:rPr>
            <w:noProof/>
            <w:lang w:eastAsia="de-CH"/>
          </w:rPr>
          <w:tab/>
        </w:r>
        <w:r w:rsidR="002D1FAF" w:rsidRPr="007154D3">
          <w:rPr>
            <w:rStyle w:val="Hyperlink"/>
            <w:noProof/>
          </w:rPr>
          <w:t>Erreichbarkeit</w:t>
        </w:r>
        <w:r w:rsidR="002D1FAF">
          <w:rPr>
            <w:noProof/>
            <w:webHidden/>
          </w:rPr>
          <w:tab/>
        </w:r>
        <w:r w:rsidR="002D1FAF">
          <w:rPr>
            <w:noProof/>
            <w:webHidden/>
          </w:rPr>
          <w:fldChar w:fldCharType="begin"/>
        </w:r>
        <w:r w:rsidR="002D1FAF">
          <w:rPr>
            <w:noProof/>
            <w:webHidden/>
          </w:rPr>
          <w:instrText xml:space="preserve"> PAGEREF _Toc25071472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527A85E3" w14:textId="77777777" w:rsidR="002D1FAF" w:rsidRDefault="004C43DC">
      <w:pPr>
        <w:pStyle w:val="Verzeichnis3"/>
        <w:tabs>
          <w:tab w:val="left" w:pos="1320"/>
          <w:tab w:val="right" w:leader="dot" w:pos="9060"/>
        </w:tabs>
        <w:rPr>
          <w:noProof/>
          <w:lang w:eastAsia="de-CH"/>
        </w:rPr>
      </w:pPr>
      <w:hyperlink w:anchor="_Toc25071473" w:history="1">
        <w:r w:rsidR="002D1FAF" w:rsidRPr="007154D3">
          <w:rPr>
            <w:rStyle w:val="Hyperlink"/>
            <w:noProof/>
          </w:rPr>
          <w:t>1.6.3</w:t>
        </w:r>
        <w:r w:rsidR="002D1FAF">
          <w:rPr>
            <w:noProof/>
            <w:lang w:eastAsia="de-CH"/>
          </w:rPr>
          <w:tab/>
        </w:r>
        <w:r w:rsidR="002D1FAF" w:rsidRPr="007154D3">
          <w:rPr>
            <w:rStyle w:val="Hyperlink"/>
            <w:noProof/>
          </w:rPr>
          <w:t>Geländeplan</w:t>
        </w:r>
        <w:r w:rsidR="002D1FAF">
          <w:rPr>
            <w:noProof/>
            <w:webHidden/>
          </w:rPr>
          <w:tab/>
        </w:r>
        <w:r w:rsidR="002D1FAF">
          <w:rPr>
            <w:noProof/>
            <w:webHidden/>
          </w:rPr>
          <w:fldChar w:fldCharType="begin"/>
        </w:r>
        <w:r w:rsidR="002D1FAF">
          <w:rPr>
            <w:noProof/>
            <w:webHidden/>
          </w:rPr>
          <w:instrText xml:space="preserve"> PAGEREF _Toc25071473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416F45A2" w14:textId="77777777" w:rsidR="002D1FAF" w:rsidRDefault="004C43DC">
      <w:pPr>
        <w:pStyle w:val="Verzeichnis2"/>
        <w:tabs>
          <w:tab w:val="left" w:pos="880"/>
          <w:tab w:val="right" w:leader="dot" w:pos="9060"/>
        </w:tabs>
        <w:rPr>
          <w:noProof/>
          <w:lang w:eastAsia="de-CH"/>
        </w:rPr>
      </w:pPr>
      <w:hyperlink w:anchor="_Toc25071474" w:history="1">
        <w:r w:rsidR="002D1FAF" w:rsidRPr="007154D3">
          <w:rPr>
            <w:rStyle w:val="Hyperlink"/>
            <w:noProof/>
          </w:rPr>
          <w:t>1.7</w:t>
        </w:r>
        <w:r w:rsidR="002D1FAF">
          <w:rPr>
            <w:noProof/>
            <w:lang w:eastAsia="de-CH"/>
          </w:rPr>
          <w:tab/>
        </w:r>
        <w:r w:rsidR="002D1FAF" w:rsidRPr="007154D3">
          <w:rPr>
            <w:rStyle w:val="Hyperlink"/>
            <w:noProof/>
          </w:rPr>
          <w:t>Programm</w:t>
        </w:r>
        <w:r w:rsidR="002D1FAF">
          <w:rPr>
            <w:noProof/>
            <w:webHidden/>
          </w:rPr>
          <w:tab/>
        </w:r>
        <w:r w:rsidR="002D1FAF">
          <w:rPr>
            <w:noProof/>
            <w:webHidden/>
          </w:rPr>
          <w:fldChar w:fldCharType="begin"/>
        </w:r>
        <w:r w:rsidR="002D1FAF">
          <w:rPr>
            <w:noProof/>
            <w:webHidden/>
          </w:rPr>
          <w:instrText xml:space="preserve"> PAGEREF _Toc25071474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64CF2E77" w14:textId="77777777" w:rsidR="002D1FAF" w:rsidRDefault="004C43DC">
      <w:pPr>
        <w:pStyle w:val="Verzeichnis3"/>
        <w:tabs>
          <w:tab w:val="left" w:pos="1320"/>
          <w:tab w:val="right" w:leader="dot" w:pos="9060"/>
        </w:tabs>
        <w:rPr>
          <w:noProof/>
          <w:lang w:eastAsia="de-CH"/>
        </w:rPr>
      </w:pPr>
      <w:hyperlink w:anchor="_Toc25071475" w:history="1">
        <w:r w:rsidR="002D1FAF" w:rsidRPr="007154D3">
          <w:rPr>
            <w:rStyle w:val="Hyperlink"/>
            <w:noProof/>
          </w:rPr>
          <w:t>1.7.1</w:t>
        </w:r>
        <w:r w:rsidR="002D1FAF">
          <w:rPr>
            <w:noProof/>
            <w:lang w:eastAsia="de-CH"/>
          </w:rPr>
          <w:tab/>
        </w:r>
        <w:r w:rsidR="002D1FAF" w:rsidRPr="007154D3">
          <w:rPr>
            <w:rStyle w:val="Hyperlink"/>
            <w:noProof/>
          </w:rPr>
          <w:t>Eröffnung</w:t>
        </w:r>
        <w:r w:rsidR="002D1FAF">
          <w:rPr>
            <w:noProof/>
            <w:webHidden/>
          </w:rPr>
          <w:tab/>
        </w:r>
        <w:r w:rsidR="002D1FAF">
          <w:rPr>
            <w:noProof/>
            <w:webHidden/>
          </w:rPr>
          <w:fldChar w:fldCharType="begin"/>
        </w:r>
        <w:r w:rsidR="002D1FAF">
          <w:rPr>
            <w:noProof/>
            <w:webHidden/>
          </w:rPr>
          <w:instrText xml:space="preserve"> PAGEREF _Toc25071475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7B368A88" w14:textId="77777777" w:rsidR="002D1FAF" w:rsidRDefault="004C43DC">
      <w:pPr>
        <w:pStyle w:val="Verzeichnis3"/>
        <w:tabs>
          <w:tab w:val="left" w:pos="1320"/>
          <w:tab w:val="right" w:leader="dot" w:pos="9060"/>
        </w:tabs>
        <w:rPr>
          <w:noProof/>
          <w:lang w:eastAsia="de-CH"/>
        </w:rPr>
      </w:pPr>
      <w:hyperlink w:anchor="_Toc25071476" w:history="1">
        <w:r w:rsidR="002D1FAF" w:rsidRPr="007154D3">
          <w:rPr>
            <w:rStyle w:val="Hyperlink"/>
            <w:noProof/>
          </w:rPr>
          <w:t>1.7.2</w:t>
        </w:r>
        <w:r w:rsidR="002D1FAF">
          <w:rPr>
            <w:noProof/>
            <w:lang w:eastAsia="de-CH"/>
          </w:rPr>
          <w:tab/>
        </w:r>
        <w:r w:rsidR="002D1FAF" w:rsidRPr="007154D3">
          <w:rPr>
            <w:rStyle w:val="Hyperlink"/>
            <w:noProof/>
          </w:rPr>
          <w:t>Bühnenprogramm</w:t>
        </w:r>
        <w:r w:rsidR="002D1FAF">
          <w:rPr>
            <w:noProof/>
            <w:webHidden/>
          </w:rPr>
          <w:tab/>
        </w:r>
        <w:r w:rsidR="002D1FAF">
          <w:rPr>
            <w:noProof/>
            <w:webHidden/>
          </w:rPr>
          <w:fldChar w:fldCharType="begin"/>
        </w:r>
        <w:r w:rsidR="002D1FAF">
          <w:rPr>
            <w:noProof/>
            <w:webHidden/>
          </w:rPr>
          <w:instrText xml:space="preserve"> PAGEREF _Toc25071476 \h </w:instrText>
        </w:r>
        <w:r w:rsidR="002D1FAF">
          <w:rPr>
            <w:noProof/>
            <w:webHidden/>
          </w:rPr>
        </w:r>
        <w:r w:rsidR="002D1FAF">
          <w:rPr>
            <w:noProof/>
            <w:webHidden/>
          </w:rPr>
          <w:fldChar w:fldCharType="separate"/>
        </w:r>
        <w:r w:rsidR="002D1FAF">
          <w:rPr>
            <w:noProof/>
            <w:webHidden/>
          </w:rPr>
          <w:t>9</w:t>
        </w:r>
        <w:r w:rsidR="002D1FAF">
          <w:rPr>
            <w:noProof/>
            <w:webHidden/>
          </w:rPr>
          <w:fldChar w:fldCharType="end"/>
        </w:r>
      </w:hyperlink>
    </w:p>
    <w:p w14:paraId="766D748C" w14:textId="77777777" w:rsidR="002D1FAF" w:rsidRDefault="004C43DC">
      <w:pPr>
        <w:pStyle w:val="Verzeichnis3"/>
        <w:tabs>
          <w:tab w:val="left" w:pos="1320"/>
          <w:tab w:val="right" w:leader="dot" w:pos="9060"/>
        </w:tabs>
        <w:rPr>
          <w:noProof/>
          <w:lang w:eastAsia="de-CH"/>
        </w:rPr>
      </w:pPr>
      <w:hyperlink w:anchor="_Toc25071477" w:history="1">
        <w:r w:rsidR="002D1FAF" w:rsidRPr="007154D3">
          <w:rPr>
            <w:rStyle w:val="Hyperlink"/>
            <w:noProof/>
          </w:rPr>
          <w:t>1.7.3</w:t>
        </w:r>
        <w:r w:rsidR="002D1FAF">
          <w:rPr>
            <w:noProof/>
            <w:lang w:eastAsia="de-CH"/>
          </w:rPr>
          <w:tab/>
        </w:r>
        <w:r w:rsidR="002D1FAF" w:rsidRPr="007154D3">
          <w:rPr>
            <w:rStyle w:val="Hyperlink"/>
            <w:noProof/>
          </w:rPr>
          <w:t>Rahmenprogramm</w:t>
        </w:r>
        <w:r w:rsidR="002D1FAF">
          <w:rPr>
            <w:noProof/>
            <w:webHidden/>
          </w:rPr>
          <w:tab/>
        </w:r>
        <w:r w:rsidR="002D1FAF">
          <w:rPr>
            <w:noProof/>
            <w:webHidden/>
          </w:rPr>
          <w:fldChar w:fldCharType="begin"/>
        </w:r>
        <w:r w:rsidR="002D1FAF">
          <w:rPr>
            <w:noProof/>
            <w:webHidden/>
          </w:rPr>
          <w:instrText xml:space="preserve"> PAGEREF _Toc25071477 \h </w:instrText>
        </w:r>
        <w:r w:rsidR="002D1FAF">
          <w:rPr>
            <w:noProof/>
            <w:webHidden/>
          </w:rPr>
        </w:r>
        <w:r w:rsidR="002D1FAF">
          <w:rPr>
            <w:noProof/>
            <w:webHidden/>
          </w:rPr>
          <w:fldChar w:fldCharType="separate"/>
        </w:r>
        <w:r w:rsidR="002D1FAF">
          <w:rPr>
            <w:noProof/>
            <w:webHidden/>
          </w:rPr>
          <w:t>10</w:t>
        </w:r>
        <w:r w:rsidR="002D1FAF">
          <w:rPr>
            <w:noProof/>
            <w:webHidden/>
          </w:rPr>
          <w:fldChar w:fldCharType="end"/>
        </w:r>
      </w:hyperlink>
    </w:p>
    <w:p w14:paraId="601D0356" w14:textId="77777777" w:rsidR="002D1FAF" w:rsidRDefault="004C43DC">
      <w:pPr>
        <w:pStyle w:val="Verzeichnis2"/>
        <w:tabs>
          <w:tab w:val="left" w:pos="880"/>
          <w:tab w:val="right" w:leader="dot" w:pos="9060"/>
        </w:tabs>
        <w:rPr>
          <w:noProof/>
          <w:lang w:eastAsia="de-CH"/>
        </w:rPr>
      </w:pPr>
      <w:hyperlink w:anchor="_Toc25071478" w:history="1">
        <w:r w:rsidR="002D1FAF" w:rsidRPr="007154D3">
          <w:rPr>
            <w:rStyle w:val="Hyperlink"/>
            <w:noProof/>
          </w:rPr>
          <w:t>1.8</w:t>
        </w:r>
        <w:r w:rsidR="002D1FAF">
          <w:rPr>
            <w:noProof/>
            <w:lang w:eastAsia="de-CH"/>
          </w:rPr>
          <w:tab/>
        </w:r>
        <w:r w:rsidR="002D1FAF" w:rsidRPr="007154D3">
          <w:rPr>
            <w:rStyle w:val="Hyperlink"/>
            <w:noProof/>
          </w:rPr>
          <w:t>Verpflegung auf dem Gelände</w:t>
        </w:r>
        <w:r w:rsidR="002D1FAF">
          <w:rPr>
            <w:noProof/>
            <w:webHidden/>
          </w:rPr>
          <w:tab/>
        </w:r>
        <w:r w:rsidR="002D1FAF">
          <w:rPr>
            <w:noProof/>
            <w:webHidden/>
          </w:rPr>
          <w:fldChar w:fldCharType="begin"/>
        </w:r>
        <w:r w:rsidR="002D1FAF">
          <w:rPr>
            <w:noProof/>
            <w:webHidden/>
          </w:rPr>
          <w:instrText xml:space="preserve"> PAGEREF _Toc25071478 \h </w:instrText>
        </w:r>
        <w:r w:rsidR="002D1FAF">
          <w:rPr>
            <w:noProof/>
            <w:webHidden/>
          </w:rPr>
        </w:r>
        <w:r w:rsidR="002D1FAF">
          <w:rPr>
            <w:noProof/>
            <w:webHidden/>
          </w:rPr>
          <w:fldChar w:fldCharType="separate"/>
        </w:r>
        <w:r w:rsidR="002D1FAF">
          <w:rPr>
            <w:noProof/>
            <w:webHidden/>
          </w:rPr>
          <w:t>10</w:t>
        </w:r>
        <w:r w:rsidR="002D1FAF">
          <w:rPr>
            <w:noProof/>
            <w:webHidden/>
          </w:rPr>
          <w:fldChar w:fldCharType="end"/>
        </w:r>
      </w:hyperlink>
    </w:p>
    <w:p w14:paraId="5415EA69" w14:textId="77777777" w:rsidR="002D1FAF" w:rsidRDefault="004C43DC">
      <w:pPr>
        <w:pStyle w:val="Verzeichnis3"/>
        <w:tabs>
          <w:tab w:val="left" w:pos="1320"/>
          <w:tab w:val="right" w:leader="dot" w:pos="9060"/>
        </w:tabs>
        <w:rPr>
          <w:noProof/>
          <w:lang w:eastAsia="de-CH"/>
        </w:rPr>
      </w:pPr>
      <w:hyperlink w:anchor="_Toc25071479" w:history="1">
        <w:r w:rsidR="002D1FAF" w:rsidRPr="007154D3">
          <w:rPr>
            <w:rStyle w:val="Hyperlink"/>
            <w:noProof/>
          </w:rPr>
          <w:t>1.8.1</w:t>
        </w:r>
        <w:r w:rsidR="002D1FAF">
          <w:rPr>
            <w:noProof/>
            <w:lang w:eastAsia="de-CH"/>
          </w:rPr>
          <w:tab/>
        </w:r>
        <w:r w:rsidR="002D1FAF" w:rsidRPr="007154D3">
          <w:rPr>
            <w:rStyle w:val="Hyperlink"/>
            <w:noProof/>
          </w:rPr>
          <w:t>Essen</w:t>
        </w:r>
        <w:r w:rsidR="002D1FAF">
          <w:rPr>
            <w:noProof/>
            <w:webHidden/>
          </w:rPr>
          <w:tab/>
        </w:r>
        <w:r w:rsidR="002D1FAF">
          <w:rPr>
            <w:noProof/>
            <w:webHidden/>
          </w:rPr>
          <w:fldChar w:fldCharType="begin"/>
        </w:r>
        <w:r w:rsidR="002D1FAF">
          <w:rPr>
            <w:noProof/>
            <w:webHidden/>
          </w:rPr>
          <w:instrText xml:space="preserve"> PAGEREF _Toc25071479 \h </w:instrText>
        </w:r>
        <w:r w:rsidR="002D1FAF">
          <w:rPr>
            <w:noProof/>
            <w:webHidden/>
          </w:rPr>
        </w:r>
        <w:r w:rsidR="002D1FAF">
          <w:rPr>
            <w:noProof/>
            <w:webHidden/>
          </w:rPr>
          <w:fldChar w:fldCharType="separate"/>
        </w:r>
        <w:r w:rsidR="002D1FAF">
          <w:rPr>
            <w:noProof/>
            <w:webHidden/>
          </w:rPr>
          <w:t>10</w:t>
        </w:r>
        <w:r w:rsidR="002D1FAF">
          <w:rPr>
            <w:noProof/>
            <w:webHidden/>
          </w:rPr>
          <w:fldChar w:fldCharType="end"/>
        </w:r>
      </w:hyperlink>
    </w:p>
    <w:p w14:paraId="67CE94C2" w14:textId="77777777" w:rsidR="002D1FAF" w:rsidRDefault="004C43DC">
      <w:pPr>
        <w:pStyle w:val="Verzeichnis2"/>
        <w:tabs>
          <w:tab w:val="left" w:pos="880"/>
          <w:tab w:val="right" w:leader="dot" w:pos="9060"/>
        </w:tabs>
        <w:rPr>
          <w:noProof/>
          <w:lang w:eastAsia="de-CH"/>
        </w:rPr>
      </w:pPr>
      <w:hyperlink w:anchor="_Toc25071480" w:history="1">
        <w:r w:rsidR="002D1FAF" w:rsidRPr="007154D3">
          <w:rPr>
            <w:rStyle w:val="Hyperlink"/>
            <w:noProof/>
          </w:rPr>
          <w:t>1.9</w:t>
        </w:r>
        <w:r w:rsidR="002D1FAF">
          <w:rPr>
            <w:noProof/>
            <w:lang w:eastAsia="de-CH"/>
          </w:rPr>
          <w:tab/>
        </w:r>
        <w:r w:rsidR="002D1FAF" w:rsidRPr="007154D3">
          <w:rPr>
            <w:rStyle w:val="Hyperlink"/>
            <w:noProof/>
          </w:rPr>
          <w:t>Absage</w:t>
        </w:r>
        <w:r w:rsidR="002D1FAF">
          <w:rPr>
            <w:noProof/>
            <w:webHidden/>
          </w:rPr>
          <w:tab/>
        </w:r>
        <w:r w:rsidR="002D1FAF">
          <w:rPr>
            <w:noProof/>
            <w:webHidden/>
          </w:rPr>
          <w:fldChar w:fldCharType="begin"/>
        </w:r>
        <w:r w:rsidR="002D1FAF">
          <w:rPr>
            <w:noProof/>
            <w:webHidden/>
          </w:rPr>
          <w:instrText xml:space="preserve"> PAGEREF _Toc25071480 \h </w:instrText>
        </w:r>
        <w:r w:rsidR="002D1FAF">
          <w:rPr>
            <w:noProof/>
            <w:webHidden/>
          </w:rPr>
        </w:r>
        <w:r w:rsidR="002D1FAF">
          <w:rPr>
            <w:noProof/>
            <w:webHidden/>
          </w:rPr>
          <w:fldChar w:fldCharType="separate"/>
        </w:r>
        <w:r w:rsidR="002D1FAF">
          <w:rPr>
            <w:noProof/>
            <w:webHidden/>
          </w:rPr>
          <w:t>10</w:t>
        </w:r>
        <w:r w:rsidR="002D1FAF">
          <w:rPr>
            <w:noProof/>
            <w:webHidden/>
          </w:rPr>
          <w:fldChar w:fldCharType="end"/>
        </w:r>
      </w:hyperlink>
    </w:p>
    <w:p w14:paraId="7B2DD5C7" w14:textId="77777777" w:rsidR="002D1FAF" w:rsidRDefault="004C43DC">
      <w:pPr>
        <w:pStyle w:val="Verzeichnis3"/>
        <w:tabs>
          <w:tab w:val="left" w:pos="1320"/>
          <w:tab w:val="right" w:leader="dot" w:pos="9060"/>
        </w:tabs>
        <w:rPr>
          <w:noProof/>
          <w:lang w:eastAsia="de-CH"/>
        </w:rPr>
      </w:pPr>
      <w:hyperlink w:anchor="_Toc25071481" w:history="1">
        <w:r w:rsidR="002D1FAF" w:rsidRPr="007154D3">
          <w:rPr>
            <w:rStyle w:val="Hyperlink"/>
            <w:noProof/>
          </w:rPr>
          <w:t>1.9.1</w:t>
        </w:r>
        <w:r w:rsidR="002D1FAF">
          <w:rPr>
            <w:noProof/>
            <w:lang w:eastAsia="de-CH"/>
          </w:rPr>
          <w:tab/>
        </w:r>
        <w:r w:rsidR="002D1FAF" w:rsidRPr="007154D3">
          <w:rPr>
            <w:rStyle w:val="Hyperlink"/>
            <w:noProof/>
          </w:rPr>
          <w:t>Absage während der Planung</w:t>
        </w:r>
        <w:r w:rsidR="002D1FAF">
          <w:rPr>
            <w:noProof/>
            <w:webHidden/>
          </w:rPr>
          <w:tab/>
        </w:r>
        <w:r w:rsidR="002D1FAF">
          <w:rPr>
            <w:noProof/>
            <w:webHidden/>
          </w:rPr>
          <w:fldChar w:fldCharType="begin"/>
        </w:r>
        <w:r w:rsidR="002D1FAF">
          <w:rPr>
            <w:noProof/>
            <w:webHidden/>
          </w:rPr>
          <w:instrText xml:space="preserve"> PAGEREF _Toc25071481 \h </w:instrText>
        </w:r>
        <w:r w:rsidR="002D1FAF">
          <w:rPr>
            <w:noProof/>
            <w:webHidden/>
          </w:rPr>
        </w:r>
        <w:r w:rsidR="002D1FAF">
          <w:rPr>
            <w:noProof/>
            <w:webHidden/>
          </w:rPr>
          <w:fldChar w:fldCharType="separate"/>
        </w:r>
        <w:r w:rsidR="002D1FAF">
          <w:rPr>
            <w:noProof/>
            <w:webHidden/>
          </w:rPr>
          <w:t>10</w:t>
        </w:r>
        <w:r w:rsidR="002D1FAF">
          <w:rPr>
            <w:noProof/>
            <w:webHidden/>
          </w:rPr>
          <w:fldChar w:fldCharType="end"/>
        </w:r>
      </w:hyperlink>
    </w:p>
    <w:p w14:paraId="286F2470" w14:textId="77777777" w:rsidR="002D1FAF" w:rsidRDefault="004C43DC">
      <w:pPr>
        <w:pStyle w:val="Verzeichnis3"/>
        <w:tabs>
          <w:tab w:val="left" w:pos="1320"/>
          <w:tab w:val="right" w:leader="dot" w:pos="9060"/>
        </w:tabs>
        <w:rPr>
          <w:noProof/>
          <w:lang w:eastAsia="de-CH"/>
        </w:rPr>
      </w:pPr>
      <w:hyperlink w:anchor="_Toc25071482" w:history="1">
        <w:r w:rsidR="002D1FAF" w:rsidRPr="007154D3">
          <w:rPr>
            <w:rStyle w:val="Hyperlink"/>
            <w:noProof/>
          </w:rPr>
          <w:t>1.9.2</w:t>
        </w:r>
        <w:r w:rsidR="002D1FAF">
          <w:rPr>
            <w:noProof/>
            <w:lang w:eastAsia="de-CH"/>
          </w:rPr>
          <w:tab/>
        </w:r>
        <w:r w:rsidR="002D1FAF" w:rsidRPr="007154D3">
          <w:rPr>
            <w:rStyle w:val="Hyperlink"/>
            <w:noProof/>
          </w:rPr>
          <w:t>Absage kurz vor oder während des Anlasses</w:t>
        </w:r>
        <w:r w:rsidR="002D1FAF">
          <w:rPr>
            <w:noProof/>
            <w:webHidden/>
          </w:rPr>
          <w:tab/>
        </w:r>
        <w:r w:rsidR="002D1FAF">
          <w:rPr>
            <w:noProof/>
            <w:webHidden/>
          </w:rPr>
          <w:fldChar w:fldCharType="begin"/>
        </w:r>
        <w:r w:rsidR="002D1FAF">
          <w:rPr>
            <w:noProof/>
            <w:webHidden/>
          </w:rPr>
          <w:instrText xml:space="preserve"> PAGEREF _Toc25071482 \h </w:instrText>
        </w:r>
        <w:r w:rsidR="002D1FAF">
          <w:rPr>
            <w:noProof/>
            <w:webHidden/>
          </w:rPr>
        </w:r>
        <w:r w:rsidR="002D1FAF">
          <w:rPr>
            <w:noProof/>
            <w:webHidden/>
          </w:rPr>
          <w:fldChar w:fldCharType="separate"/>
        </w:r>
        <w:r w:rsidR="002D1FAF">
          <w:rPr>
            <w:noProof/>
            <w:webHidden/>
          </w:rPr>
          <w:t>10</w:t>
        </w:r>
        <w:r w:rsidR="002D1FAF">
          <w:rPr>
            <w:noProof/>
            <w:webHidden/>
          </w:rPr>
          <w:fldChar w:fldCharType="end"/>
        </w:r>
      </w:hyperlink>
    </w:p>
    <w:p w14:paraId="4AD59ACD" w14:textId="77777777" w:rsidR="002D1FAF" w:rsidRDefault="004C43DC">
      <w:pPr>
        <w:pStyle w:val="Verzeichnis2"/>
        <w:tabs>
          <w:tab w:val="left" w:pos="880"/>
          <w:tab w:val="right" w:leader="dot" w:pos="9060"/>
        </w:tabs>
        <w:rPr>
          <w:noProof/>
          <w:lang w:eastAsia="de-CH"/>
        </w:rPr>
      </w:pPr>
      <w:hyperlink w:anchor="_Toc25071483" w:history="1">
        <w:r w:rsidR="002D1FAF" w:rsidRPr="007154D3">
          <w:rPr>
            <w:rStyle w:val="Hyperlink"/>
            <w:noProof/>
          </w:rPr>
          <w:t>1.10</w:t>
        </w:r>
        <w:r w:rsidR="002D1FAF">
          <w:rPr>
            <w:noProof/>
            <w:lang w:eastAsia="de-CH"/>
          </w:rPr>
          <w:tab/>
        </w:r>
        <w:r w:rsidR="002D1FAF" w:rsidRPr="007154D3">
          <w:rPr>
            <w:rStyle w:val="Hyperlink"/>
            <w:noProof/>
          </w:rPr>
          <w:t>Planung der Auswertung</w:t>
        </w:r>
        <w:r w:rsidR="002D1FAF">
          <w:rPr>
            <w:noProof/>
            <w:webHidden/>
          </w:rPr>
          <w:tab/>
        </w:r>
        <w:r w:rsidR="002D1FAF">
          <w:rPr>
            <w:noProof/>
            <w:webHidden/>
          </w:rPr>
          <w:fldChar w:fldCharType="begin"/>
        </w:r>
        <w:r w:rsidR="002D1FAF">
          <w:rPr>
            <w:noProof/>
            <w:webHidden/>
          </w:rPr>
          <w:instrText xml:space="preserve"> PAGEREF _Toc25071483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7FA09A90" w14:textId="77777777" w:rsidR="002D1FAF" w:rsidRDefault="004C43DC">
      <w:pPr>
        <w:pStyle w:val="Verzeichnis1"/>
        <w:tabs>
          <w:tab w:val="left" w:pos="440"/>
          <w:tab w:val="right" w:leader="dot" w:pos="9060"/>
        </w:tabs>
        <w:rPr>
          <w:noProof/>
          <w:lang w:eastAsia="de-CH"/>
        </w:rPr>
      </w:pPr>
      <w:hyperlink w:anchor="_Toc25071484" w:history="1">
        <w:r w:rsidR="002D1FAF" w:rsidRPr="007154D3">
          <w:rPr>
            <w:rStyle w:val="Hyperlink"/>
            <w:noProof/>
          </w:rPr>
          <w:t>2</w:t>
        </w:r>
        <w:r w:rsidR="002D1FAF">
          <w:rPr>
            <w:noProof/>
            <w:lang w:eastAsia="de-CH"/>
          </w:rPr>
          <w:tab/>
        </w:r>
        <w:r w:rsidR="002D1FAF" w:rsidRPr="007154D3">
          <w:rPr>
            <w:rStyle w:val="Hyperlink"/>
            <w:noProof/>
          </w:rPr>
          <w:t>Verkehr*</w:t>
        </w:r>
        <w:r w:rsidR="002D1FAF">
          <w:rPr>
            <w:noProof/>
            <w:webHidden/>
          </w:rPr>
          <w:tab/>
        </w:r>
        <w:r w:rsidR="002D1FAF">
          <w:rPr>
            <w:noProof/>
            <w:webHidden/>
          </w:rPr>
          <w:fldChar w:fldCharType="begin"/>
        </w:r>
        <w:r w:rsidR="002D1FAF">
          <w:rPr>
            <w:noProof/>
            <w:webHidden/>
          </w:rPr>
          <w:instrText xml:space="preserve"> PAGEREF _Toc25071484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4F567C53" w14:textId="77777777" w:rsidR="002D1FAF" w:rsidRDefault="004C43DC">
      <w:pPr>
        <w:pStyle w:val="Verzeichnis2"/>
        <w:tabs>
          <w:tab w:val="left" w:pos="880"/>
          <w:tab w:val="right" w:leader="dot" w:pos="9060"/>
        </w:tabs>
        <w:rPr>
          <w:noProof/>
          <w:lang w:eastAsia="de-CH"/>
        </w:rPr>
      </w:pPr>
      <w:hyperlink w:anchor="_Toc25071485" w:history="1">
        <w:r w:rsidR="002D1FAF" w:rsidRPr="007154D3">
          <w:rPr>
            <w:rStyle w:val="Hyperlink"/>
            <w:noProof/>
          </w:rPr>
          <w:t>2.1</w:t>
        </w:r>
        <w:r w:rsidR="002D1FAF">
          <w:rPr>
            <w:noProof/>
            <w:lang w:eastAsia="de-CH"/>
          </w:rPr>
          <w:tab/>
        </w:r>
        <w:r w:rsidR="002D1FAF" w:rsidRPr="007154D3">
          <w:rPr>
            <w:rStyle w:val="Hyperlink"/>
            <w:noProof/>
          </w:rPr>
          <w:t>Verkehrskonzept</w:t>
        </w:r>
        <w:r w:rsidR="002D1FAF">
          <w:rPr>
            <w:noProof/>
            <w:webHidden/>
          </w:rPr>
          <w:tab/>
        </w:r>
        <w:r w:rsidR="002D1FAF">
          <w:rPr>
            <w:noProof/>
            <w:webHidden/>
          </w:rPr>
          <w:fldChar w:fldCharType="begin"/>
        </w:r>
        <w:r w:rsidR="002D1FAF">
          <w:rPr>
            <w:noProof/>
            <w:webHidden/>
          </w:rPr>
          <w:instrText xml:space="preserve"> PAGEREF _Toc25071485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43EC594A" w14:textId="77777777" w:rsidR="002D1FAF" w:rsidRDefault="004C43DC">
      <w:pPr>
        <w:pStyle w:val="Verzeichnis2"/>
        <w:tabs>
          <w:tab w:val="left" w:pos="880"/>
          <w:tab w:val="right" w:leader="dot" w:pos="9060"/>
        </w:tabs>
        <w:rPr>
          <w:noProof/>
          <w:lang w:eastAsia="de-CH"/>
        </w:rPr>
      </w:pPr>
      <w:hyperlink w:anchor="_Toc25071486" w:history="1">
        <w:r w:rsidR="002D1FAF" w:rsidRPr="007154D3">
          <w:rPr>
            <w:rStyle w:val="Hyperlink"/>
            <w:noProof/>
          </w:rPr>
          <w:t>2.2</w:t>
        </w:r>
        <w:r w:rsidR="002D1FAF">
          <w:rPr>
            <w:noProof/>
            <w:lang w:eastAsia="de-CH"/>
          </w:rPr>
          <w:tab/>
        </w:r>
        <w:r w:rsidR="002D1FAF" w:rsidRPr="007154D3">
          <w:rPr>
            <w:rStyle w:val="Hyperlink"/>
            <w:noProof/>
          </w:rPr>
          <w:t>Parkplatzkonzept</w:t>
        </w:r>
        <w:r w:rsidR="002D1FAF">
          <w:rPr>
            <w:noProof/>
            <w:webHidden/>
          </w:rPr>
          <w:tab/>
        </w:r>
        <w:r w:rsidR="002D1FAF">
          <w:rPr>
            <w:noProof/>
            <w:webHidden/>
          </w:rPr>
          <w:fldChar w:fldCharType="begin"/>
        </w:r>
        <w:r w:rsidR="002D1FAF">
          <w:rPr>
            <w:noProof/>
            <w:webHidden/>
          </w:rPr>
          <w:instrText xml:space="preserve"> PAGEREF _Toc25071486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5D2A3D41" w14:textId="77777777" w:rsidR="002D1FAF" w:rsidRDefault="004C43DC">
      <w:pPr>
        <w:pStyle w:val="Verzeichnis1"/>
        <w:tabs>
          <w:tab w:val="left" w:pos="440"/>
          <w:tab w:val="right" w:leader="dot" w:pos="9060"/>
        </w:tabs>
        <w:rPr>
          <w:noProof/>
          <w:lang w:eastAsia="de-CH"/>
        </w:rPr>
      </w:pPr>
      <w:hyperlink w:anchor="_Toc25071487" w:history="1">
        <w:r w:rsidR="002D1FAF" w:rsidRPr="007154D3">
          <w:rPr>
            <w:rStyle w:val="Hyperlink"/>
            <w:noProof/>
          </w:rPr>
          <w:t>3</w:t>
        </w:r>
        <w:r w:rsidR="002D1FAF">
          <w:rPr>
            <w:noProof/>
            <w:lang w:eastAsia="de-CH"/>
          </w:rPr>
          <w:tab/>
        </w:r>
        <w:r w:rsidR="002D1FAF" w:rsidRPr="007154D3">
          <w:rPr>
            <w:rStyle w:val="Hyperlink"/>
            <w:noProof/>
          </w:rPr>
          <w:t>Logistik*</w:t>
        </w:r>
        <w:r w:rsidR="002D1FAF">
          <w:rPr>
            <w:noProof/>
            <w:webHidden/>
          </w:rPr>
          <w:tab/>
        </w:r>
        <w:r w:rsidR="002D1FAF">
          <w:rPr>
            <w:noProof/>
            <w:webHidden/>
          </w:rPr>
          <w:fldChar w:fldCharType="begin"/>
        </w:r>
        <w:r w:rsidR="002D1FAF">
          <w:rPr>
            <w:noProof/>
            <w:webHidden/>
          </w:rPr>
          <w:instrText xml:space="preserve"> PAGEREF _Toc25071487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387CCA7E" w14:textId="77777777" w:rsidR="002D1FAF" w:rsidRDefault="004C43DC">
      <w:pPr>
        <w:pStyle w:val="Verzeichnis2"/>
        <w:tabs>
          <w:tab w:val="left" w:pos="880"/>
          <w:tab w:val="right" w:leader="dot" w:pos="9060"/>
        </w:tabs>
        <w:rPr>
          <w:noProof/>
          <w:lang w:eastAsia="de-CH"/>
        </w:rPr>
      </w:pPr>
      <w:hyperlink w:anchor="_Toc25071488" w:history="1">
        <w:r w:rsidR="002D1FAF" w:rsidRPr="007154D3">
          <w:rPr>
            <w:rStyle w:val="Hyperlink"/>
            <w:noProof/>
          </w:rPr>
          <w:t>3.1</w:t>
        </w:r>
        <w:r w:rsidR="002D1FAF">
          <w:rPr>
            <w:noProof/>
            <w:lang w:eastAsia="de-CH"/>
          </w:rPr>
          <w:tab/>
        </w:r>
        <w:r w:rsidR="002D1FAF" w:rsidRPr="007154D3">
          <w:rPr>
            <w:rStyle w:val="Hyperlink"/>
            <w:noProof/>
          </w:rPr>
          <w:t>Kommunikation vor Ort</w:t>
        </w:r>
        <w:r w:rsidR="002D1FAF">
          <w:rPr>
            <w:noProof/>
            <w:webHidden/>
          </w:rPr>
          <w:tab/>
        </w:r>
        <w:r w:rsidR="002D1FAF">
          <w:rPr>
            <w:noProof/>
            <w:webHidden/>
          </w:rPr>
          <w:fldChar w:fldCharType="begin"/>
        </w:r>
        <w:r w:rsidR="002D1FAF">
          <w:rPr>
            <w:noProof/>
            <w:webHidden/>
          </w:rPr>
          <w:instrText xml:space="preserve"> PAGEREF _Toc25071488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2671227C" w14:textId="77777777" w:rsidR="002D1FAF" w:rsidRDefault="004C43DC">
      <w:pPr>
        <w:pStyle w:val="Verzeichnis3"/>
        <w:tabs>
          <w:tab w:val="left" w:pos="1320"/>
          <w:tab w:val="right" w:leader="dot" w:pos="9060"/>
        </w:tabs>
        <w:rPr>
          <w:noProof/>
          <w:lang w:eastAsia="de-CH"/>
        </w:rPr>
      </w:pPr>
      <w:hyperlink w:anchor="_Toc25071489" w:history="1">
        <w:r w:rsidR="002D1FAF" w:rsidRPr="007154D3">
          <w:rPr>
            <w:rStyle w:val="Hyperlink"/>
            <w:noProof/>
          </w:rPr>
          <w:t>3.1.1</w:t>
        </w:r>
        <w:r w:rsidR="002D1FAF">
          <w:rPr>
            <w:noProof/>
            <w:lang w:eastAsia="de-CH"/>
          </w:rPr>
          <w:tab/>
        </w:r>
        <w:r w:rsidR="002D1FAF" w:rsidRPr="007154D3">
          <w:rPr>
            <w:rStyle w:val="Hyperlink"/>
            <w:noProof/>
          </w:rPr>
          <w:t>Verbindungsplan</w:t>
        </w:r>
        <w:r w:rsidR="002D1FAF">
          <w:rPr>
            <w:noProof/>
            <w:webHidden/>
          </w:rPr>
          <w:tab/>
        </w:r>
        <w:r w:rsidR="002D1FAF">
          <w:rPr>
            <w:noProof/>
            <w:webHidden/>
          </w:rPr>
          <w:fldChar w:fldCharType="begin"/>
        </w:r>
        <w:r w:rsidR="002D1FAF">
          <w:rPr>
            <w:noProof/>
            <w:webHidden/>
          </w:rPr>
          <w:instrText xml:space="preserve"> PAGEREF _Toc25071489 \h </w:instrText>
        </w:r>
        <w:r w:rsidR="002D1FAF">
          <w:rPr>
            <w:noProof/>
            <w:webHidden/>
          </w:rPr>
        </w:r>
        <w:r w:rsidR="002D1FAF">
          <w:rPr>
            <w:noProof/>
            <w:webHidden/>
          </w:rPr>
          <w:fldChar w:fldCharType="separate"/>
        </w:r>
        <w:r w:rsidR="002D1FAF">
          <w:rPr>
            <w:noProof/>
            <w:webHidden/>
          </w:rPr>
          <w:t>11</w:t>
        </w:r>
        <w:r w:rsidR="002D1FAF">
          <w:rPr>
            <w:noProof/>
            <w:webHidden/>
          </w:rPr>
          <w:fldChar w:fldCharType="end"/>
        </w:r>
      </w:hyperlink>
    </w:p>
    <w:p w14:paraId="5D44B94D" w14:textId="77777777" w:rsidR="002D1FAF" w:rsidRDefault="004C43DC">
      <w:pPr>
        <w:pStyle w:val="Verzeichnis2"/>
        <w:tabs>
          <w:tab w:val="left" w:pos="880"/>
          <w:tab w:val="right" w:leader="dot" w:pos="9060"/>
        </w:tabs>
        <w:rPr>
          <w:noProof/>
          <w:lang w:eastAsia="de-CH"/>
        </w:rPr>
      </w:pPr>
      <w:hyperlink w:anchor="_Toc25071490" w:history="1">
        <w:r w:rsidR="002D1FAF" w:rsidRPr="007154D3">
          <w:rPr>
            <w:rStyle w:val="Hyperlink"/>
            <w:noProof/>
          </w:rPr>
          <w:t>3.2</w:t>
        </w:r>
        <w:r w:rsidR="002D1FAF">
          <w:rPr>
            <w:noProof/>
            <w:lang w:eastAsia="de-CH"/>
          </w:rPr>
          <w:tab/>
        </w:r>
        <w:r w:rsidR="002D1FAF" w:rsidRPr="007154D3">
          <w:rPr>
            <w:rStyle w:val="Hyperlink"/>
            <w:noProof/>
          </w:rPr>
          <w:t>Infrastruktur</w:t>
        </w:r>
        <w:r w:rsidR="002D1FAF">
          <w:rPr>
            <w:noProof/>
            <w:webHidden/>
          </w:rPr>
          <w:tab/>
        </w:r>
        <w:r w:rsidR="002D1FAF">
          <w:rPr>
            <w:noProof/>
            <w:webHidden/>
          </w:rPr>
          <w:fldChar w:fldCharType="begin"/>
        </w:r>
        <w:r w:rsidR="002D1FAF">
          <w:rPr>
            <w:noProof/>
            <w:webHidden/>
          </w:rPr>
          <w:instrText xml:space="preserve"> PAGEREF _Toc25071490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3085990A" w14:textId="77777777" w:rsidR="002D1FAF" w:rsidRDefault="004C43DC">
      <w:pPr>
        <w:pStyle w:val="Verzeichnis2"/>
        <w:tabs>
          <w:tab w:val="left" w:pos="880"/>
          <w:tab w:val="right" w:leader="dot" w:pos="9060"/>
        </w:tabs>
        <w:rPr>
          <w:noProof/>
          <w:lang w:eastAsia="de-CH"/>
        </w:rPr>
      </w:pPr>
      <w:hyperlink w:anchor="_Toc25071491" w:history="1">
        <w:r w:rsidR="002D1FAF" w:rsidRPr="007154D3">
          <w:rPr>
            <w:rStyle w:val="Hyperlink"/>
            <w:noProof/>
          </w:rPr>
          <w:t>3.3</w:t>
        </w:r>
        <w:r w:rsidR="002D1FAF">
          <w:rPr>
            <w:noProof/>
            <w:lang w:eastAsia="de-CH"/>
          </w:rPr>
          <w:tab/>
        </w:r>
        <w:r w:rsidR="002D1FAF" w:rsidRPr="007154D3">
          <w:rPr>
            <w:rStyle w:val="Hyperlink"/>
            <w:noProof/>
          </w:rPr>
          <w:t>Aufbauten</w:t>
        </w:r>
        <w:r w:rsidR="002D1FAF">
          <w:rPr>
            <w:noProof/>
            <w:webHidden/>
          </w:rPr>
          <w:tab/>
        </w:r>
        <w:r w:rsidR="002D1FAF">
          <w:rPr>
            <w:noProof/>
            <w:webHidden/>
          </w:rPr>
          <w:fldChar w:fldCharType="begin"/>
        </w:r>
        <w:r w:rsidR="002D1FAF">
          <w:rPr>
            <w:noProof/>
            <w:webHidden/>
          </w:rPr>
          <w:instrText xml:space="preserve"> PAGEREF _Toc25071491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104CD4D9" w14:textId="77777777" w:rsidR="002D1FAF" w:rsidRDefault="004C43DC">
      <w:pPr>
        <w:pStyle w:val="Verzeichnis3"/>
        <w:tabs>
          <w:tab w:val="left" w:pos="1320"/>
          <w:tab w:val="right" w:leader="dot" w:pos="9060"/>
        </w:tabs>
        <w:rPr>
          <w:noProof/>
          <w:lang w:eastAsia="de-CH"/>
        </w:rPr>
      </w:pPr>
      <w:hyperlink w:anchor="_Toc25071492" w:history="1">
        <w:r w:rsidR="002D1FAF" w:rsidRPr="007154D3">
          <w:rPr>
            <w:rStyle w:val="Hyperlink"/>
            <w:noProof/>
          </w:rPr>
          <w:t>3.3.1</w:t>
        </w:r>
        <w:r w:rsidR="002D1FAF">
          <w:rPr>
            <w:noProof/>
            <w:lang w:eastAsia="de-CH"/>
          </w:rPr>
          <w:tab/>
        </w:r>
        <w:r w:rsidR="002D1FAF" w:rsidRPr="007154D3">
          <w:rPr>
            <w:rStyle w:val="Hyperlink"/>
            <w:noProof/>
          </w:rPr>
          <w:t>Stände</w:t>
        </w:r>
        <w:r w:rsidR="002D1FAF">
          <w:rPr>
            <w:noProof/>
            <w:webHidden/>
          </w:rPr>
          <w:tab/>
        </w:r>
        <w:r w:rsidR="002D1FAF">
          <w:rPr>
            <w:noProof/>
            <w:webHidden/>
          </w:rPr>
          <w:fldChar w:fldCharType="begin"/>
        </w:r>
        <w:r w:rsidR="002D1FAF">
          <w:rPr>
            <w:noProof/>
            <w:webHidden/>
          </w:rPr>
          <w:instrText xml:space="preserve"> PAGEREF _Toc25071492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6E8E55DB" w14:textId="77777777" w:rsidR="002D1FAF" w:rsidRDefault="004C43DC">
      <w:pPr>
        <w:pStyle w:val="Verzeichnis3"/>
        <w:tabs>
          <w:tab w:val="left" w:pos="1320"/>
          <w:tab w:val="right" w:leader="dot" w:pos="9060"/>
        </w:tabs>
        <w:rPr>
          <w:noProof/>
          <w:lang w:eastAsia="de-CH"/>
        </w:rPr>
      </w:pPr>
      <w:hyperlink w:anchor="_Toc25071493" w:history="1">
        <w:r w:rsidR="002D1FAF" w:rsidRPr="007154D3">
          <w:rPr>
            <w:rStyle w:val="Hyperlink"/>
            <w:noProof/>
          </w:rPr>
          <w:t>3.3.2</w:t>
        </w:r>
        <w:r w:rsidR="002D1FAF">
          <w:rPr>
            <w:noProof/>
            <w:lang w:eastAsia="de-CH"/>
          </w:rPr>
          <w:tab/>
        </w:r>
        <w:r w:rsidR="002D1FAF" w:rsidRPr="007154D3">
          <w:rPr>
            <w:rStyle w:val="Hyperlink"/>
            <w:noProof/>
          </w:rPr>
          <w:t>Weitere Aufbauten</w:t>
        </w:r>
        <w:r w:rsidR="002D1FAF">
          <w:rPr>
            <w:noProof/>
            <w:webHidden/>
          </w:rPr>
          <w:tab/>
        </w:r>
        <w:r w:rsidR="002D1FAF">
          <w:rPr>
            <w:noProof/>
            <w:webHidden/>
          </w:rPr>
          <w:fldChar w:fldCharType="begin"/>
        </w:r>
        <w:r w:rsidR="002D1FAF">
          <w:rPr>
            <w:noProof/>
            <w:webHidden/>
          </w:rPr>
          <w:instrText xml:space="preserve"> PAGEREF _Toc25071493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6580A845" w14:textId="77777777" w:rsidR="002D1FAF" w:rsidRDefault="004C43DC">
      <w:pPr>
        <w:pStyle w:val="Verzeichnis2"/>
        <w:tabs>
          <w:tab w:val="left" w:pos="880"/>
          <w:tab w:val="right" w:leader="dot" w:pos="9060"/>
        </w:tabs>
        <w:rPr>
          <w:noProof/>
          <w:lang w:eastAsia="de-CH"/>
        </w:rPr>
      </w:pPr>
      <w:hyperlink w:anchor="_Toc25071494" w:history="1">
        <w:r w:rsidR="002D1FAF" w:rsidRPr="007154D3">
          <w:rPr>
            <w:rStyle w:val="Hyperlink"/>
            <w:noProof/>
          </w:rPr>
          <w:t>3.4</w:t>
        </w:r>
        <w:r w:rsidR="002D1FAF">
          <w:rPr>
            <w:noProof/>
            <w:lang w:eastAsia="de-CH"/>
          </w:rPr>
          <w:tab/>
        </w:r>
        <w:r w:rsidR="002D1FAF" w:rsidRPr="007154D3">
          <w:rPr>
            <w:rStyle w:val="Hyperlink"/>
            <w:noProof/>
          </w:rPr>
          <w:t>Strom</w:t>
        </w:r>
        <w:r w:rsidR="002D1FAF">
          <w:rPr>
            <w:noProof/>
            <w:webHidden/>
          </w:rPr>
          <w:tab/>
        </w:r>
        <w:r w:rsidR="002D1FAF">
          <w:rPr>
            <w:noProof/>
            <w:webHidden/>
          </w:rPr>
          <w:fldChar w:fldCharType="begin"/>
        </w:r>
        <w:r w:rsidR="002D1FAF">
          <w:rPr>
            <w:noProof/>
            <w:webHidden/>
          </w:rPr>
          <w:instrText xml:space="preserve"> PAGEREF _Toc25071494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13C446B2" w14:textId="77777777" w:rsidR="002D1FAF" w:rsidRDefault="004C43DC">
      <w:pPr>
        <w:pStyle w:val="Verzeichnis3"/>
        <w:tabs>
          <w:tab w:val="left" w:pos="1320"/>
          <w:tab w:val="right" w:leader="dot" w:pos="9060"/>
        </w:tabs>
        <w:rPr>
          <w:noProof/>
          <w:lang w:eastAsia="de-CH"/>
        </w:rPr>
      </w:pPr>
      <w:hyperlink w:anchor="_Toc25071495" w:history="1">
        <w:r w:rsidR="002D1FAF" w:rsidRPr="007154D3">
          <w:rPr>
            <w:rStyle w:val="Hyperlink"/>
            <w:noProof/>
          </w:rPr>
          <w:t>3.4.1</w:t>
        </w:r>
        <w:r w:rsidR="002D1FAF">
          <w:rPr>
            <w:noProof/>
            <w:lang w:eastAsia="de-CH"/>
          </w:rPr>
          <w:tab/>
        </w:r>
        <w:r w:rsidR="002D1FAF" w:rsidRPr="007154D3">
          <w:rPr>
            <w:rStyle w:val="Hyperlink"/>
            <w:noProof/>
          </w:rPr>
          <w:t>Strompartner</w:t>
        </w:r>
        <w:r w:rsidR="002D1FAF">
          <w:rPr>
            <w:noProof/>
            <w:webHidden/>
          </w:rPr>
          <w:tab/>
        </w:r>
        <w:r w:rsidR="002D1FAF">
          <w:rPr>
            <w:noProof/>
            <w:webHidden/>
          </w:rPr>
          <w:fldChar w:fldCharType="begin"/>
        </w:r>
        <w:r w:rsidR="002D1FAF">
          <w:rPr>
            <w:noProof/>
            <w:webHidden/>
          </w:rPr>
          <w:instrText xml:space="preserve"> PAGEREF _Toc25071495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6BD8D628" w14:textId="77777777" w:rsidR="002D1FAF" w:rsidRDefault="004C43DC">
      <w:pPr>
        <w:pStyle w:val="Verzeichnis3"/>
        <w:tabs>
          <w:tab w:val="left" w:pos="1320"/>
          <w:tab w:val="right" w:leader="dot" w:pos="9060"/>
        </w:tabs>
        <w:rPr>
          <w:noProof/>
          <w:lang w:eastAsia="de-CH"/>
        </w:rPr>
      </w:pPr>
      <w:hyperlink w:anchor="_Toc25071496" w:history="1">
        <w:r w:rsidR="002D1FAF" w:rsidRPr="007154D3">
          <w:rPr>
            <w:rStyle w:val="Hyperlink"/>
            <w:noProof/>
          </w:rPr>
          <w:t>3.4.2</w:t>
        </w:r>
        <w:r w:rsidR="002D1FAF">
          <w:rPr>
            <w:noProof/>
            <w:lang w:eastAsia="de-CH"/>
          </w:rPr>
          <w:tab/>
        </w:r>
        <w:r w:rsidR="002D1FAF" w:rsidRPr="007154D3">
          <w:rPr>
            <w:rStyle w:val="Hyperlink"/>
            <w:noProof/>
          </w:rPr>
          <w:t>Weitere Strombedürfnisse</w:t>
        </w:r>
        <w:r w:rsidR="002D1FAF">
          <w:rPr>
            <w:noProof/>
            <w:webHidden/>
          </w:rPr>
          <w:tab/>
        </w:r>
        <w:r w:rsidR="002D1FAF">
          <w:rPr>
            <w:noProof/>
            <w:webHidden/>
          </w:rPr>
          <w:fldChar w:fldCharType="begin"/>
        </w:r>
        <w:r w:rsidR="002D1FAF">
          <w:rPr>
            <w:noProof/>
            <w:webHidden/>
          </w:rPr>
          <w:instrText xml:space="preserve"> PAGEREF _Toc25071496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789C9EE9" w14:textId="77777777" w:rsidR="002D1FAF" w:rsidRDefault="004C43DC">
      <w:pPr>
        <w:pStyle w:val="Verzeichnis2"/>
        <w:tabs>
          <w:tab w:val="left" w:pos="880"/>
          <w:tab w:val="right" w:leader="dot" w:pos="9060"/>
        </w:tabs>
        <w:rPr>
          <w:noProof/>
          <w:lang w:eastAsia="de-CH"/>
        </w:rPr>
      </w:pPr>
      <w:hyperlink w:anchor="_Toc25071497" w:history="1">
        <w:r w:rsidR="002D1FAF" w:rsidRPr="007154D3">
          <w:rPr>
            <w:rStyle w:val="Hyperlink"/>
            <w:noProof/>
          </w:rPr>
          <w:t>3.5</w:t>
        </w:r>
        <w:r w:rsidR="002D1FAF">
          <w:rPr>
            <w:noProof/>
            <w:lang w:eastAsia="de-CH"/>
          </w:rPr>
          <w:tab/>
        </w:r>
        <w:r w:rsidR="002D1FAF" w:rsidRPr="007154D3">
          <w:rPr>
            <w:rStyle w:val="Hyperlink"/>
            <w:noProof/>
          </w:rPr>
          <w:t>Material</w:t>
        </w:r>
        <w:r w:rsidR="002D1FAF">
          <w:rPr>
            <w:noProof/>
            <w:webHidden/>
          </w:rPr>
          <w:tab/>
        </w:r>
        <w:r w:rsidR="002D1FAF">
          <w:rPr>
            <w:noProof/>
            <w:webHidden/>
          </w:rPr>
          <w:fldChar w:fldCharType="begin"/>
        </w:r>
        <w:r w:rsidR="002D1FAF">
          <w:rPr>
            <w:noProof/>
            <w:webHidden/>
          </w:rPr>
          <w:instrText xml:space="preserve"> PAGEREF _Toc25071497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2B893D84" w14:textId="77777777" w:rsidR="002D1FAF" w:rsidRDefault="004C43DC">
      <w:pPr>
        <w:pStyle w:val="Verzeichnis3"/>
        <w:tabs>
          <w:tab w:val="left" w:pos="1320"/>
          <w:tab w:val="right" w:leader="dot" w:pos="9060"/>
        </w:tabs>
        <w:rPr>
          <w:noProof/>
          <w:lang w:eastAsia="de-CH"/>
        </w:rPr>
      </w:pPr>
      <w:hyperlink w:anchor="_Toc25071498" w:history="1">
        <w:r w:rsidR="002D1FAF" w:rsidRPr="007154D3">
          <w:rPr>
            <w:rStyle w:val="Hyperlink"/>
            <w:noProof/>
          </w:rPr>
          <w:t>3.5.1</w:t>
        </w:r>
        <w:r w:rsidR="002D1FAF">
          <w:rPr>
            <w:noProof/>
            <w:lang w:eastAsia="de-CH"/>
          </w:rPr>
          <w:tab/>
        </w:r>
        <w:r w:rsidR="002D1FAF" w:rsidRPr="007154D3">
          <w:rPr>
            <w:rStyle w:val="Hyperlink"/>
            <w:noProof/>
          </w:rPr>
          <w:t>Absperrmittel und Umleitungssignale</w:t>
        </w:r>
        <w:r w:rsidR="002D1FAF">
          <w:rPr>
            <w:noProof/>
            <w:webHidden/>
          </w:rPr>
          <w:tab/>
        </w:r>
        <w:r w:rsidR="002D1FAF">
          <w:rPr>
            <w:noProof/>
            <w:webHidden/>
          </w:rPr>
          <w:fldChar w:fldCharType="begin"/>
        </w:r>
        <w:r w:rsidR="002D1FAF">
          <w:rPr>
            <w:noProof/>
            <w:webHidden/>
          </w:rPr>
          <w:instrText xml:space="preserve"> PAGEREF _Toc25071498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4B09C7F2" w14:textId="77777777" w:rsidR="002D1FAF" w:rsidRDefault="004C43DC">
      <w:pPr>
        <w:pStyle w:val="Verzeichnis3"/>
        <w:tabs>
          <w:tab w:val="left" w:pos="1320"/>
          <w:tab w:val="right" w:leader="dot" w:pos="9060"/>
        </w:tabs>
        <w:rPr>
          <w:noProof/>
          <w:lang w:eastAsia="de-CH"/>
        </w:rPr>
      </w:pPr>
      <w:hyperlink w:anchor="_Toc25071499" w:history="1">
        <w:r w:rsidR="002D1FAF" w:rsidRPr="007154D3">
          <w:rPr>
            <w:rStyle w:val="Hyperlink"/>
            <w:noProof/>
          </w:rPr>
          <w:t>3.5.2</w:t>
        </w:r>
        <w:r w:rsidR="002D1FAF">
          <w:rPr>
            <w:noProof/>
            <w:lang w:eastAsia="de-CH"/>
          </w:rPr>
          <w:tab/>
        </w:r>
        <w:r w:rsidR="002D1FAF" w:rsidRPr="007154D3">
          <w:rPr>
            <w:rStyle w:val="Hyperlink"/>
            <w:noProof/>
          </w:rPr>
          <w:t>Festbankgarnituren</w:t>
        </w:r>
        <w:r w:rsidR="002D1FAF">
          <w:rPr>
            <w:noProof/>
            <w:webHidden/>
          </w:rPr>
          <w:tab/>
        </w:r>
        <w:r w:rsidR="002D1FAF">
          <w:rPr>
            <w:noProof/>
            <w:webHidden/>
          </w:rPr>
          <w:fldChar w:fldCharType="begin"/>
        </w:r>
        <w:r w:rsidR="002D1FAF">
          <w:rPr>
            <w:noProof/>
            <w:webHidden/>
          </w:rPr>
          <w:instrText xml:space="preserve"> PAGEREF _Toc25071499 \h </w:instrText>
        </w:r>
        <w:r w:rsidR="002D1FAF">
          <w:rPr>
            <w:noProof/>
            <w:webHidden/>
          </w:rPr>
        </w:r>
        <w:r w:rsidR="002D1FAF">
          <w:rPr>
            <w:noProof/>
            <w:webHidden/>
          </w:rPr>
          <w:fldChar w:fldCharType="separate"/>
        </w:r>
        <w:r w:rsidR="002D1FAF">
          <w:rPr>
            <w:noProof/>
            <w:webHidden/>
          </w:rPr>
          <w:t>12</w:t>
        </w:r>
        <w:r w:rsidR="002D1FAF">
          <w:rPr>
            <w:noProof/>
            <w:webHidden/>
          </w:rPr>
          <w:fldChar w:fldCharType="end"/>
        </w:r>
      </w:hyperlink>
    </w:p>
    <w:p w14:paraId="51486455" w14:textId="77777777" w:rsidR="002D1FAF" w:rsidRDefault="004C43DC">
      <w:pPr>
        <w:pStyle w:val="Verzeichnis2"/>
        <w:tabs>
          <w:tab w:val="left" w:pos="880"/>
          <w:tab w:val="right" w:leader="dot" w:pos="9060"/>
        </w:tabs>
        <w:rPr>
          <w:noProof/>
          <w:lang w:eastAsia="de-CH"/>
        </w:rPr>
      </w:pPr>
      <w:hyperlink w:anchor="_Toc25071500" w:history="1">
        <w:r w:rsidR="002D1FAF" w:rsidRPr="007154D3">
          <w:rPr>
            <w:rStyle w:val="Hyperlink"/>
            <w:noProof/>
          </w:rPr>
          <w:t>3.6</w:t>
        </w:r>
        <w:r w:rsidR="002D1FAF">
          <w:rPr>
            <w:noProof/>
            <w:lang w:eastAsia="de-CH"/>
          </w:rPr>
          <w:tab/>
        </w:r>
        <w:r w:rsidR="002D1FAF" w:rsidRPr="007154D3">
          <w:rPr>
            <w:rStyle w:val="Hyperlink"/>
            <w:noProof/>
          </w:rPr>
          <w:t>Sanitäranlagen</w:t>
        </w:r>
        <w:r w:rsidR="002D1FAF">
          <w:rPr>
            <w:noProof/>
            <w:webHidden/>
          </w:rPr>
          <w:tab/>
        </w:r>
        <w:r w:rsidR="002D1FAF">
          <w:rPr>
            <w:noProof/>
            <w:webHidden/>
          </w:rPr>
          <w:fldChar w:fldCharType="begin"/>
        </w:r>
        <w:r w:rsidR="002D1FAF">
          <w:rPr>
            <w:noProof/>
            <w:webHidden/>
          </w:rPr>
          <w:instrText xml:space="preserve"> PAGEREF _Toc25071500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613DED6A" w14:textId="77777777" w:rsidR="002D1FAF" w:rsidRDefault="004C43DC">
      <w:pPr>
        <w:pStyle w:val="Verzeichnis3"/>
        <w:tabs>
          <w:tab w:val="left" w:pos="1320"/>
          <w:tab w:val="right" w:leader="dot" w:pos="9060"/>
        </w:tabs>
        <w:rPr>
          <w:noProof/>
          <w:lang w:eastAsia="de-CH"/>
        </w:rPr>
      </w:pPr>
      <w:hyperlink w:anchor="_Toc25071501" w:history="1">
        <w:r w:rsidR="002D1FAF" w:rsidRPr="007154D3">
          <w:rPr>
            <w:rStyle w:val="Hyperlink"/>
            <w:noProof/>
          </w:rPr>
          <w:t>3.6.1</w:t>
        </w:r>
        <w:r w:rsidR="002D1FAF">
          <w:rPr>
            <w:noProof/>
            <w:lang w:eastAsia="de-CH"/>
          </w:rPr>
          <w:tab/>
        </w:r>
        <w:r w:rsidR="002D1FAF" w:rsidRPr="007154D3">
          <w:rPr>
            <w:rStyle w:val="Hyperlink"/>
            <w:noProof/>
          </w:rPr>
          <w:t>Toiletten</w:t>
        </w:r>
        <w:r w:rsidR="002D1FAF">
          <w:rPr>
            <w:noProof/>
            <w:webHidden/>
          </w:rPr>
          <w:tab/>
        </w:r>
        <w:r w:rsidR="002D1FAF">
          <w:rPr>
            <w:noProof/>
            <w:webHidden/>
          </w:rPr>
          <w:fldChar w:fldCharType="begin"/>
        </w:r>
        <w:r w:rsidR="002D1FAF">
          <w:rPr>
            <w:noProof/>
            <w:webHidden/>
          </w:rPr>
          <w:instrText xml:space="preserve"> PAGEREF _Toc25071501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1FC9E1DD" w14:textId="77777777" w:rsidR="002D1FAF" w:rsidRDefault="004C43DC">
      <w:pPr>
        <w:pStyle w:val="Verzeichnis3"/>
        <w:tabs>
          <w:tab w:val="left" w:pos="1320"/>
          <w:tab w:val="right" w:leader="dot" w:pos="9060"/>
        </w:tabs>
        <w:rPr>
          <w:noProof/>
          <w:lang w:eastAsia="de-CH"/>
        </w:rPr>
      </w:pPr>
      <w:hyperlink w:anchor="_Toc25071502" w:history="1">
        <w:r w:rsidR="002D1FAF" w:rsidRPr="007154D3">
          <w:rPr>
            <w:rStyle w:val="Hyperlink"/>
            <w:noProof/>
          </w:rPr>
          <w:t>3.6.2</w:t>
        </w:r>
        <w:r w:rsidR="002D1FAF">
          <w:rPr>
            <w:noProof/>
            <w:lang w:eastAsia="de-CH"/>
          </w:rPr>
          <w:tab/>
        </w:r>
        <w:r w:rsidR="002D1FAF" w:rsidRPr="007154D3">
          <w:rPr>
            <w:rStyle w:val="Hyperlink"/>
            <w:noProof/>
          </w:rPr>
          <w:t>Anzahl und Standort</w:t>
        </w:r>
        <w:r w:rsidR="002D1FAF">
          <w:rPr>
            <w:noProof/>
            <w:webHidden/>
          </w:rPr>
          <w:tab/>
        </w:r>
        <w:r w:rsidR="002D1FAF">
          <w:rPr>
            <w:noProof/>
            <w:webHidden/>
          </w:rPr>
          <w:fldChar w:fldCharType="begin"/>
        </w:r>
        <w:r w:rsidR="002D1FAF">
          <w:rPr>
            <w:noProof/>
            <w:webHidden/>
          </w:rPr>
          <w:instrText xml:space="preserve"> PAGEREF _Toc25071502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1EEA9369" w14:textId="77777777" w:rsidR="002D1FAF" w:rsidRDefault="004C43DC">
      <w:pPr>
        <w:pStyle w:val="Verzeichnis1"/>
        <w:tabs>
          <w:tab w:val="left" w:pos="440"/>
          <w:tab w:val="right" w:leader="dot" w:pos="9060"/>
        </w:tabs>
        <w:rPr>
          <w:noProof/>
          <w:lang w:eastAsia="de-CH"/>
        </w:rPr>
      </w:pPr>
      <w:hyperlink w:anchor="_Toc25071503" w:history="1">
        <w:r w:rsidR="002D1FAF" w:rsidRPr="007154D3">
          <w:rPr>
            <w:rStyle w:val="Hyperlink"/>
            <w:noProof/>
          </w:rPr>
          <w:t>4</w:t>
        </w:r>
        <w:r w:rsidR="002D1FAF">
          <w:rPr>
            <w:noProof/>
            <w:lang w:eastAsia="de-CH"/>
          </w:rPr>
          <w:tab/>
        </w:r>
        <w:r w:rsidR="002D1FAF" w:rsidRPr="007154D3">
          <w:rPr>
            <w:rStyle w:val="Hyperlink"/>
            <w:noProof/>
          </w:rPr>
          <w:t>Lizenzen</w:t>
        </w:r>
        <w:r w:rsidR="002D1FAF">
          <w:rPr>
            <w:noProof/>
            <w:webHidden/>
          </w:rPr>
          <w:tab/>
        </w:r>
        <w:r w:rsidR="002D1FAF">
          <w:rPr>
            <w:noProof/>
            <w:webHidden/>
          </w:rPr>
          <w:fldChar w:fldCharType="begin"/>
        </w:r>
        <w:r w:rsidR="002D1FAF">
          <w:rPr>
            <w:noProof/>
            <w:webHidden/>
          </w:rPr>
          <w:instrText xml:space="preserve"> PAGEREF _Toc25071503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2825D87F" w14:textId="77777777" w:rsidR="002D1FAF" w:rsidRDefault="004C43DC">
      <w:pPr>
        <w:pStyle w:val="Verzeichnis2"/>
        <w:tabs>
          <w:tab w:val="left" w:pos="880"/>
          <w:tab w:val="right" w:leader="dot" w:pos="9060"/>
        </w:tabs>
        <w:rPr>
          <w:noProof/>
          <w:lang w:eastAsia="de-CH"/>
        </w:rPr>
      </w:pPr>
      <w:hyperlink w:anchor="_Toc25071504" w:history="1">
        <w:r w:rsidR="002D1FAF" w:rsidRPr="007154D3">
          <w:rPr>
            <w:rStyle w:val="Hyperlink"/>
            <w:noProof/>
          </w:rPr>
          <w:t>4.1</w:t>
        </w:r>
        <w:r w:rsidR="002D1FAF">
          <w:rPr>
            <w:noProof/>
            <w:lang w:eastAsia="de-CH"/>
          </w:rPr>
          <w:tab/>
        </w:r>
        <w:r w:rsidR="002D1FAF" w:rsidRPr="007154D3">
          <w:rPr>
            <w:rStyle w:val="Hyperlink"/>
            <w:noProof/>
          </w:rPr>
          <w:t>SUISA</w:t>
        </w:r>
        <w:r w:rsidR="002D1FAF">
          <w:rPr>
            <w:noProof/>
            <w:webHidden/>
          </w:rPr>
          <w:tab/>
        </w:r>
        <w:r w:rsidR="002D1FAF">
          <w:rPr>
            <w:noProof/>
            <w:webHidden/>
          </w:rPr>
          <w:fldChar w:fldCharType="begin"/>
        </w:r>
        <w:r w:rsidR="002D1FAF">
          <w:rPr>
            <w:noProof/>
            <w:webHidden/>
          </w:rPr>
          <w:instrText xml:space="preserve"> PAGEREF _Toc25071504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4EEF4033" w14:textId="77777777" w:rsidR="002D1FAF" w:rsidRDefault="004C43DC">
      <w:pPr>
        <w:pStyle w:val="Verzeichnis1"/>
        <w:tabs>
          <w:tab w:val="left" w:pos="440"/>
          <w:tab w:val="right" w:leader="dot" w:pos="9060"/>
        </w:tabs>
        <w:rPr>
          <w:noProof/>
          <w:lang w:eastAsia="de-CH"/>
        </w:rPr>
      </w:pPr>
      <w:hyperlink w:anchor="_Toc25071505" w:history="1">
        <w:r w:rsidR="002D1FAF" w:rsidRPr="007154D3">
          <w:rPr>
            <w:rStyle w:val="Hyperlink"/>
            <w:noProof/>
          </w:rPr>
          <w:t>5</w:t>
        </w:r>
        <w:r w:rsidR="002D1FAF">
          <w:rPr>
            <w:noProof/>
            <w:lang w:eastAsia="de-CH"/>
          </w:rPr>
          <w:tab/>
        </w:r>
        <w:r w:rsidR="002D1FAF" w:rsidRPr="007154D3">
          <w:rPr>
            <w:rStyle w:val="Hyperlink"/>
            <w:noProof/>
          </w:rPr>
          <w:t>Sicherheits- und Krisenkonzept*</w:t>
        </w:r>
        <w:r w:rsidR="002D1FAF">
          <w:rPr>
            <w:noProof/>
            <w:webHidden/>
          </w:rPr>
          <w:tab/>
        </w:r>
        <w:r w:rsidR="002D1FAF">
          <w:rPr>
            <w:noProof/>
            <w:webHidden/>
          </w:rPr>
          <w:fldChar w:fldCharType="begin"/>
        </w:r>
        <w:r w:rsidR="002D1FAF">
          <w:rPr>
            <w:noProof/>
            <w:webHidden/>
          </w:rPr>
          <w:instrText xml:space="preserve"> PAGEREF _Toc25071505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4B7EC9FB" w14:textId="77777777" w:rsidR="002D1FAF" w:rsidRDefault="004C43DC">
      <w:pPr>
        <w:pStyle w:val="Verzeichnis2"/>
        <w:tabs>
          <w:tab w:val="left" w:pos="880"/>
          <w:tab w:val="right" w:leader="dot" w:pos="9060"/>
        </w:tabs>
        <w:rPr>
          <w:noProof/>
          <w:lang w:eastAsia="de-CH"/>
        </w:rPr>
      </w:pPr>
      <w:hyperlink w:anchor="_Toc25071506" w:history="1">
        <w:r w:rsidR="002D1FAF" w:rsidRPr="007154D3">
          <w:rPr>
            <w:rStyle w:val="Hyperlink"/>
            <w:noProof/>
          </w:rPr>
          <w:t>5.1</w:t>
        </w:r>
        <w:r w:rsidR="002D1FAF">
          <w:rPr>
            <w:noProof/>
            <w:lang w:eastAsia="de-CH"/>
          </w:rPr>
          <w:tab/>
        </w:r>
        <w:r w:rsidR="002D1FAF" w:rsidRPr="007154D3">
          <w:rPr>
            <w:rStyle w:val="Hyperlink"/>
            <w:noProof/>
          </w:rPr>
          <w:t>Grundsatz</w:t>
        </w:r>
        <w:r w:rsidR="002D1FAF">
          <w:rPr>
            <w:noProof/>
            <w:webHidden/>
          </w:rPr>
          <w:tab/>
        </w:r>
        <w:r w:rsidR="002D1FAF">
          <w:rPr>
            <w:noProof/>
            <w:webHidden/>
          </w:rPr>
          <w:fldChar w:fldCharType="begin"/>
        </w:r>
        <w:r w:rsidR="002D1FAF">
          <w:rPr>
            <w:noProof/>
            <w:webHidden/>
          </w:rPr>
          <w:instrText xml:space="preserve"> PAGEREF _Toc25071506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5A1779C6" w14:textId="77777777" w:rsidR="002D1FAF" w:rsidRDefault="004C43DC">
      <w:pPr>
        <w:pStyle w:val="Verzeichnis2"/>
        <w:tabs>
          <w:tab w:val="left" w:pos="880"/>
          <w:tab w:val="right" w:leader="dot" w:pos="9060"/>
        </w:tabs>
        <w:rPr>
          <w:noProof/>
          <w:lang w:eastAsia="de-CH"/>
        </w:rPr>
      </w:pPr>
      <w:hyperlink w:anchor="_Toc25071507" w:history="1">
        <w:r w:rsidR="002D1FAF" w:rsidRPr="007154D3">
          <w:rPr>
            <w:rStyle w:val="Hyperlink"/>
            <w:noProof/>
          </w:rPr>
          <w:t>5.2</w:t>
        </w:r>
        <w:r w:rsidR="002D1FAF">
          <w:rPr>
            <w:noProof/>
            <w:lang w:eastAsia="de-CH"/>
          </w:rPr>
          <w:tab/>
        </w:r>
        <w:r w:rsidR="002D1FAF" w:rsidRPr="007154D3">
          <w:rPr>
            <w:rStyle w:val="Hyperlink"/>
            <w:noProof/>
          </w:rPr>
          <w:t>Mögliche Gefahren</w:t>
        </w:r>
        <w:r w:rsidR="002D1FAF">
          <w:rPr>
            <w:noProof/>
            <w:webHidden/>
          </w:rPr>
          <w:tab/>
        </w:r>
        <w:r w:rsidR="002D1FAF">
          <w:rPr>
            <w:noProof/>
            <w:webHidden/>
          </w:rPr>
          <w:fldChar w:fldCharType="begin"/>
        </w:r>
        <w:r w:rsidR="002D1FAF">
          <w:rPr>
            <w:noProof/>
            <w:webHidden/>
          </w:rPr>
          <w:instrText xml:space="preserve"> PAGEREF _Toc25071507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51A787BB" w14:textId="77777777" w:rsidR="002D1FAF" w:rsidRDefault="004C43DC">
      <w:pPr>
        <w:pStyle w:val="Verzeichnis3"/>
        <w:tabs>
          <w:tab w:val="left" w:pos="1320"/>
          <w:tab w:val="right" w:leader="dot" w:pos="9060"/>
        </w:tabs>
        <w:rPr>
          <w:noProof/>
          <w:lang w:eastAsia="de-CH"/>
        </w:rPr>
      </w:pPr>
      <w:hyperlink w:anchor="_Toc25071508" w:history="1">
        <w:r w:rsidR="002D1FAF" w:rsidRPr="007154D3">
          <w:rPr>
            <w:rStyle w:val="Hyperlink"/>
            <w:noProof/>
          </w:rPr>
          <w:t>5.2.1</w:t>
        </w:r>
        <w:r w:rsidR="002D1FAF">
          <w:rPr>
            <w:noProof/>
            <w:lang w:eastAsia="de-CH"/>
          </w:rPr>
          <w:tab/>
        </w:r>
        <w:r w:rsidR="002D1FAF" w:rsidRPr="007154D3">
          <w:rPr>
            <w:rStyle w:val="Hyperlink"/>
            <w:noProof/>
          </w:rPr>
          <w:t>Präventive Massnahmen</w:t>
        </w:r>
        <w:r w:rsidR="002D1FAF">
          <w:rPr>
            <w:noProof/>
            <w:webHidden/>
          </w:rPr>
          <w:tab/>
        </w:r>
        <w:r w:rsidR="002D1FAF">
          <w:rPr>
            <w:noProof/>
            <w:webHidden/>
          </w:rPr>
          <w:fldChar w:fldCharType="begin"/>
        </w:r>
        <w:r w:rsidR="002D1FAF">
          <w:rPr>
            <w:noProof/>
            <w:webHidden/>
          </w:rPr>
          <w:instrText xml:space="preserve"> PAGEREF _Toc25071508 \h </w:instrText>
        </w:r>
        <w:r w:rsidR="002D1FAF">
          <w:rPr>
            <w:noProof/>
            <w:webHidden/>
          </w:rPr>
        </w:r>
        <w:r w:rsidR="002D1FAF">
          <w:rPr>
            <w:noProof/>
            <w:webHidden/>
          </w:rPr>
          <w:fldChar w:fldCharType="separate"/>
        </w:r>
        <w:r w:rsidR="002D1FAF">
          <w:rPr>
            <w:noProof/>
            <w:webHidden/>
          </w:rPr>
          <w:t>13</w:t>
        </w:r>
        <w:r w:rsidR="002D1FAF">
          <w:rPr>
            <w:noProof/>
            <w:webHidden/>
          </w:rPr>
          <w:fldChar w:fldCharType="end"/>
        </w:r>
      </w:hyperlink>
    </w:p>
    <w:p w14:paraId="230EF2DE" w14:textId="77777777" w:rsidR="002D1FAF" w:rsidRDefault="004C43DC">
      <w:pPr>
        <w:pStyle w:val="Verzeichnis2"/>
        <w:tabs>
          <w:tab w:val="left" w:pos="880"/>
          <w:tab w:val="right" w:leader="dot" w:pos="9060"/>
        </w:tabs>
        <w:rPr>
          <w:noProof/>
          <w:lang w:eastAsia="de-CH"/>
        </w:rPr>
      </w:pPr>
      <w:hyperlink w:anchor="_Toc25071509" w:history="1">
        <w:r w:rsidR="002D1FAF" w:rsidRPr="007154D3">
          <w:rPr>
            <w:rStyle w:val="Hyperlink"/>
            <w:noProof/>
          </w:rPr>
          <w:t>5.3</w:t>
        </w:r>
        <w:r w:rsidR="002D1FAF">
          <w:rPr>
            <w:noProof/>
            <w:lang w:eastAsia="de-CH"/>
          </w:rPr>
          <w:tab/>
        </w:r>
        <w:r w:rsidR="002D1FAF" w:rsidRPr="007154D3">
          <w:rPr>
            <w:rStyle w:val="Hyperlink"/>
            <w:noProof/>
          </w:rPr>
          <w:t>Ablauf im Notfall (Muster)</w:t>
        </w:r>
        <w:r w:rsidR="002D1FAF">
          <w:rPr>
            <w:noProof/>
            <w:webHidden/>
          </w:rPr>
          <w:tab/>
        </w:r>
        <w:r w:rsidR="002D1FAF">
          <w:rPr>
            <w:noProof/>
            <w:webHidden/>
          </w:rPr>
          <w:fldChar w:fldCharType="begin"/>
        </w:r>
        <w:r w:rsidR="002D1FAF">
          <w:rPr>
            <w:noProof/>
            <w:webHidden/>
          </w:rPr>
          <w:instrText xml:space="preserve"> PAGEREF _Toc25071509 \h </w:instrText>
        </w:r>
        <w:r w:rsidR="002D1FAF">
          <w:rPr>
            <w:noProof/>
            <w:webHidden/>
          </w:rPr>
        </w:r>
        <w:r w:rsidR="002D1FAF">
          <w:rPr>
            <w:noProof/>
            <w:webHidden/>
          </w:rPr>
          <w:fldChar w:fldCharType="separate"/>
        </w:r>
        <w:r w:rsidR="002D1FAF">
          <w:rPr>
            <w:noProof/>
            <w:webHidden/>
          </w:rPr>
          <w:t>16</w:t>
        </w:r>
        <w:r w:rsidR="002D1FAF">
          <w:rPr>
            <w:noProof/>
            <w:webHidden/>
          </w:rPr>
          <w:fldChar w:fldCharType="end"/>
        </w:r>
      </w:hyperlink>
    </w:p>
    <w:p w14:paraId="0F87F1A3" w14:textId="77777777" w:rsidR="002D1FAF" w:rsidRDefault="004C43DC">
      <w:pPr>
        <w:pStyle w:val="Verzeichnis2"/>
        <w:tabs>
          <w:tab w:val="left" w:pos="880"/>
          <w:tab w:val="right" w:leader="dot" w:pos="9060"/>
        </w:tabs>
        <w:rPr>
          <w:noProof/>
          <w:lang w:eastAsia="de-CH"/>
        </w:rPr>
      </w:pPr>
      <w:hyperlink w:anchor="_Toc25071510" w:history="1">
        <w:r w:rsidR="002D1FAF" w:rsidRPr="007154D3">
          <w:rPr>
            <w:rStyle w:val="Hyperlink"/>
            <w:noProof/>
          </w:rPr>
          <w:t>5.4</w:t>
        </w:r>
        <w:r w:rsidR="002D1FAF">
          <w:rPr>
            <w:noProof/>
            <w:lang w:eastAsia="de-CH"/>
          </w:rPr>
          <w:tab/>
        </w:r>
        <w:r w:rsidR="002D1FAF" w:rsidRPr="007154D3">
          <w:rPr>
            <w:rStyle w:val="Hyperlink"/>
            <w:noProof/>
          </w:rPr>
          <w:t>Geländesicherheit</w:t>
        </w:r>
        <w:r w:rsidR="002D1FAF">
          <w:rPr>
            <w:noProof/>
            <w:webHidden/>
          </w:rPr>
          <w:tab/>
        </w:r>
        <w:r w:rsidR="002D1FAF">
          <w:rPr>
            <w:noProof/>
            <w:webHidden/>
          </w:rPr>
          <w:fldChar w:fldCharType="begin"/>
        </w:r>
        <w:r w:rsidR="002D1FAF">
          <w:rPr>
            <w:noProof/>
            <w:webHidden/>
          </w:rPr>
          <w:instrText xml:space="preserve"> PAGEREF _Toc25071510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6D4DBC86" w14:textId="77777777" w:rsidR="002D1FAF" w:rsidRDefault="004C43DC">
      <w:pPr>
        <w:pStyle w:val="Verzeichnis2"/>
        <w:tabs>
          <w:tab w:val="left" w:pos="880"/>
          <w:tab w:val="right" w:leader="dot" w:pos="9060"/>
        </w:tabs>
        <w:rPr>
          <w:noProof/>
          <w:lang w:eastAsia="de-CH"/>
        </w:rPr>
      </w:pPr>
      <w:hyperlink w:anchor="_Toc25071511" w:history="1">
        <w:r w:rsidR="002D1FAF" w:rsidRPr="007154D3">
          <w:rPr>
            <w:rStyle w:val="Hyperlink"/>
            <w:noProof/>
          </w:rPr>
          <w:t>5.5</w:t>
        </w:r>
        <w:r w:rsidR="002D1FAF">
          <w:rPr>
            <w:noProof/>
            <w:lang w:eastAsia="de-CH"/>
          </w:rPr>
          <w:tab/>
        </w:r>
        <w:r w:rsidR="002D1FAF" w:rsidRPr="007154D3">
          <w:rPr>
            <w:rStyle w:val="Hyperlink"/>
            <w:noProof/>
          </w:rPr>
          <w:t>Weitere sicherheitsrelevante Aspekte</w:t>
        </w:r>
        <w:r w:rsidR="002D1FAF">
          <w:rPr>
            <w:noProof/>
            <w:webHidden/>
          </w:rPr>
          <w:tab/>
        </w:r>
        <w:r w:rsidR="002D1FAF">
          <w:rPr>
            <w:noProof/>
            <w:webHidden/>
          </w:rPr>
          <w:fldChar w:fldCharType="begin"/>
        </w:r>
        <w:r w:rsidR="002D1FAF">
          <w:rPr>
            <w:noProof/>
            <w:webHidden/>
          </w:rPr>
          <w:instrText xml:space="preserve"> PAGEREF _Toc25071511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5A46575D" w14:textId="77777777" w:rsidR="002D1FAF" w:rsidRDefault="004C43DC">
      <w:pPr>
        <w:pStyle w:val="Verzeichnis3"/>
        <w:tabs>
          <w:tab w:val="left" w:pos="1320"/>
          <w:tab w:val="right" w:leader="dot" w:pos="9060"/>
        </w:tabs>
        <w:rPr>
          <w:noProof/>
          <w:lang w:eastAsia="de-CH"/>
        </w:rPr>
      </w:pPr>
      <w:hyperlink w:anchor="_Toc25071512" w:history="1">
        <w:r w:rsidR="002D1FAF" w:rsidRPr="007154D3">
          <w:rPr>
            <w:rStyle w:val="Hyperlink"/>
            <w:noProof/>
          </w:rPr>
          <w:t>5.5.1</w:t>
        </w:r>
        <w:r w:rsidR="002D1FAF">
          <w:rPr>
            <w:noProof/>
            <w:lang w:eastAsia="de-CH"/>
          </w:rPr>
          <w:tab/>
        </w:r>
        <w:r w:rsidR="002D1FAF" w:rsidRPr="007154D3">
          <w:rPr>
            <w:rStyle w:val="Hyperlink"/>
            <w:noProof/>
          </w:rPr>
          <w:t>Personensicherheit &amp; 1. Hilfe</w:t>
        </w:r>
        <w:r w:rsidR="002D1FAF">
          <w:rPr>
            <w:noProof/>
            <w:webHidden/>
          </w:rPr>
          <w:tab/>
        </w:r>
        <w:r w:rsidR="002D1FAF">
          <w:rPr>
            <w:noProof/>
            <w:webHidden/>
          </w:rPr>
          <w:fldChar w:fldCharType="begin"/>
        </w:r>
        <w:r w:rsidR="002D1FAF">
          <w:rPr>
            <w:noProof/>
            <w:webHidden/>
          </w:rPr>
          <w:instrText xml:space="preserve"> PAGEREF _Toc25071512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57928032" w14:textId="77777777" w:rsidR="002D1FAF" w:rsidRDefault="004C43DC">
      <w:pPr>
        <w:pStyle w:val="Verzeichnis3"/>
        <w:tabs>
          <w:tab w:val="left" w:pos="1320"/>
          <w:tab w:val="right" w:leader="dot" w:pos="9060"/>
        </w:tabs>
        <w:rPr>
          <w:noProof/>
          <w:lang w:eastAsia="de-CH"/>
        </w:rPr>
      </w:pPr>
      <w:hyperlink w:anchor="_Toc25071513" w:history="1">
        <w:r w:rsidR="002D1FAF" w:rsidRPr="007154D3">
          <w:rPr>
            <w:rStyle w:val="Hyperlink"/>
            <w:noProof/>
          </w:rPr>
          <w:t>5.5.2</w:t>
        </w:r>
        <w:r w:rsidR="002D1FAF">
          <w:rPr>
            <w:noProof/>
            <w:lang w:eastAsia="de-CH"/>
          </w:rPr>
          <w:tab/>
        </w:r>
        <w:r w:rsidR="002D1FAF" w:rsidRPr="007154D3">
          <w:rPr>
            <w:rStyle w:val="Hyperlink"/>
            <w:noProof/>
          </w:rPr>
          <w:t>Fluchtwege</w:t>
        </w:r>
        <w:r w:rsidR="002D1FAF">
          <w:rPr>
            <w:noProof/>
            <w:webHidden/>
          </w:rPr>
          <w:tab/>
        </w:r>
        <w:r w:rsidR="002D1FAF">
          <w:rPr>
            <w:noProof/>
            <w:webHidden/>
          </w:rPr>
          <w:fldChar w:fldCharType="begin"/>
        </w:r>
        <w:r w:rsidR="002D1FAF">
          <w:rPr>
            <w:noProof/>
            <w:webHidden/>
          </w:rPr>
          <w:instrText xml:space="preserve"> PAGEREF _Toc25071513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2A4CF035" w14:textId="77777777" w:rsidR="002D1FAF" w:rsidRDefault="004C43DC">
      <w:pPr>
        <w:pStyle w:val="Verzeichnis3"/>
        <w:tabs>
          <w:tab w:val="left" w:pos="1320"/>
          <w:tab w:val="right" w:leader="dot" w:pos="9060"/>
        </w:tabs>
        <w:rPr>
          <w:noProof/>
          <w:lang w:eastAsia="de-CH"/>
        </w:rPr>
      </w:pPr>
      <w:hyperlink w:anchor="_Toc25071514" w:history="1">
        <w:r w:rsidR="002D1FAF" w:rsidRPr="007154D3">
          <w:rPr>
            <w:rStyle w:val="Hyperlink"/>
            <w:noProof/>
          </w:rPr>
          <w:t>5.5.3</w:t>
        </w:r>
        <w:r w:rsidR="002D1FAF">
          <w:rPr>
            <w:noProof/>
            <w:lang w:eastAsia="de-CH"/>
          </w:rPr>
          <w:tab/>
        </w:r>
        <w:r w:rsidR="002D1FAF" w:rsidRPr="007154D3">
          <w:rPr>
            <w:rStyle w:val="Hyperlink"/>
            <w:noProof/>
          </w:rPr>
          <w:t>Wetter</w:t>
        </w:r>
        <w:r w:rsidR="002D1FAF">
          <w:rPr>
            <w:noProof/>
            <w:webHidden/>
          </w:rPr>
          <w:tab/>
        </w:r>
        <w:r w:rsidR="002D1FAF">
          <w:rPr>
            <w:noProof/>
            <w:webHidden/>
          </w:rPr>
          <w:fldChar w:fldCharType="begin"/>
        </w:r>
        <w:r w:rsidR="002D1FAF">
          <w:rPr>
            <w:noProof/>
            <w:webHidden/>
          </w:rPr>
          <w:instrText xml:space="preserve"> PAGEREF _Toc25071514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64A7E643" w14:textId="77777777" w:rsidR="002D1FAF" w:rsidRDefault="004C43DC">
      <w:pPr>
        <w:pStyle w:val="Verzeichnis2"/>
        <w:tabs>
          <w:tab w:val="left" w:pos="880"/>
          <w:tab w:val="right" w:leader="dot" w:pos="9060"/>
        </w:tabs>
        <w:rPr>
          <w:noProof/>
          <w:lang w:eastAsia="de-CH"/>
        </w:rPr>
      </w:pPr>
      <w:hyperlink w:anchor="_Toc25071515" w:history="1">
        <w:r w:rsidR="002D1FAF" w:rsidRPr="007154D3">
          <w:rPr>
            <w:rStyle w:val="Hyperlink"/>
            <w:noProof/>
          </w:rPr>
          <w:t>5.6</w:t>
        </w:r>
        <w:r w:rsidR="002D1FAF">
          <w:rPr>
            <w:noProof/>
            <w:lang w:eastAsia="de-CH"/>
          </w:rPr>
          <w:tab/>
        </w:r>
        <w:r w:rsidR="002D1FAF" w:rsidRPr="007154D3">
          <w:rPr>
            <w:rStyle w:val="Hyperlink"/>
            <w:noProof/>
          </w:rPr>
          <w:t>Krisenkonzept und Kompetenzregelung</w:t>
        </w:r>
        <w:r w:rsidR="002D1FAF">
          <w:rPr>
            <w:noProof/>
            <w:webHidden/>
          </w:rPr>
          <w:tab/>
        </w:r>
        <w:r w:rsidR="002D1FAF">
          <w:rPr>
            <w:noProof/>
            <w:webHidden/>
          </w:rPr>
          <w:fldChar w:fldCharType="begin"/>
        </w:r>
        <w:r w:rsidR="002D1FAF">
          <w:rPr>
            <w:noProof/>
            <w:webHidden/>
          </w:rPr>
          <w:instrText xml:space="preserve"> PAGEREF _Toc25071515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18397D59" w14:textId="77777777" w:rsidR="002D1FAF" w:rsidRDefault="004C43DC">
      <w:pPr>
        <w:pStyle w:val="Verzeichnis3"/>
        <w:tabs>
          <w:tab w:val="left" w:pos="1320"/>
          <w:tab w:val="right" w:leader="dot" w:pos="9060"/>
        </w:tabs>
        <w:rPr>
          <w:noProof/>
          <w:lang w:eastAsia="de-CH"/>
        </w:rPr>
      </w:pPr>
      <w:hyperlink w:anchor="_Toc25071516" w:history="1">
        <w:r w:rsidR="002D1FAF" w:rsidRPr="007154D3">
          <w:rPr>
            <w:rStyle w:val="Hyperlink"/>
            <w:noProof/>
          </w:rPr>
          <w:t>5.6.1</w:t>
        </w:r>
        <w:r w:rsidR="002D1FAF">
          <w:rPr>
            <w:noProof/>
            <w:lang w:eastAsia="de-CH"/>
          </w:rPr>
          <w:tab/>
        </w:r>
        <w:r w:rsidR="002D1FAF" w:rsidRPr="007154D3">
          <w:rPr>
            <w:rStyle w:val="Hyperlink"/>
            <w:noProof/>
          </w:rPr>
          <w:t>Krisenkonzept Schema (Muster)</w:t>
        </w:r>
        <w:r w:rsidR="002D1FAF">
          <w:rPr>
            <w:noProof/>
            <w:webHidden/>
          </w:rPr>
          <w:tab/>
        </w:r>
        <w:r w:rsidR="002D1FAF">
          <w:rPr>
            <w:noProof/>
            <w:webHidden/>
          </w:rPr>
          <w:fldChar w:fldCharType="begin"/>
        </w:r>
        <w:r w:rsidR="002D1FAF">
          <w:rPr>
            <w:noProof/>
            <w:webHidden/>
          </w:rPr>
          <w:instrText xml:space="preserve"> PAGEREF _Toc25071516 \h </w:instrText>
        </w:r>
        <w:r w:rsidR="002D1FAF">
          <w:rPr>
            <w:noProof/>
            <w:webHidden/>
          </w:rPr>
        </w:r>
        <w:r w:rsidR="002D1FAF">
          <w:rPr>
            <w:noProof/>
            <w:webHidden/>
          </w:rPr>
          <w:fldChar w:fldCharType="separate"/>
        </w:r>
        <w:r w:rsidR="002D1FAF">
          <w:rPr>
            <w:noProof/>
            <w:webHidden/>
          </w:rPr>
          <w:t>17</w:t>
        </w:r>
        <w:r w:rsidR="002D1FAF">
          <w:rPr>
            <w:noProof/>
            <w:webHidden/>
          </w:rPr>
          <w:fldChar w:fldCharType="end"/>
        </w:r>
      </w:hyperlink>
    </w:p>
    <w:p w14:paraId="708A6D1C" w14:textId="77777777" w:rsidR="002D1FAF" w:rsidRDefault="004C43DC">
      <w:pPr>
        <w:pStyle w:val="Verzeichnis3"/>
        <w:tabs>
          <w:tab w:val="left" w:pos="1320"/>
          <w:tab w:val="right" w:leader="dot" w:pos="9060"/>
        </w:tabs>
        <w:rPr>
          <w:noProof/>
          <w:lang w:eastAsia="de-CH"/>
        </w:rPr>
      </w:pPr>
      <w:hyperlink w:anchor="_Toc25071517" w:history="1">
        <w:r w:rsidR="002D1FAF" w:rsidRPr="007154D3">
          <w:rPr>
            <w:rStyle w:val="Hyperlink"/>
            <w:noProof/>
          </w:rPr>
          <w:t>5.6.2</w:t>
        </w:r>
        <w:r w:rsidR="002D1FAF">
          <w:rPr>
            <w:noProof/>
            <w:lang w:eastAsia="de-CH"/>
          </w:rPr>
          <w:tab/>
        </w:r>
        <w:r w:rsidR="002D1FAF" w:rsidRPr="007154D3">
          <w:rPr>
            <w:rStyle w:val="Hyperlink"/>
            <w:noProof/>
          </w:rPr>
          <w:t>Kompetenzenregelung</w:t>
        </w:r>
        <w:r w:rsidR="002D1FAF">
          <w:rPr>
            <w:noProof/>
            <w:webHidden/>
          </w:rPr>
          <w:tab/>
        </w:r>
        <w:r w:rsidR="002D1FAF">
          <w:rPr>
            <w:noProof/>
            <w:webHidden/>
          </w:rPr>
          <w:fldChar w:fldCharType="begin"/>
        </w:r>
        <w:r w:rsidR="002D1FAF">
          <w:rPr>
            <w:noProof/>
            <w:webHidden/>
          </w:rPr>
          <w:instrText xml:space="preserve"> PAGEREF _Toc25071517 \h </w:instrText>
        </w:r>
        <w:r w:rsidR="002D1FAF">
          <w:rPr>
            <w:noProof/>
            <w:webHidden/>
          </w:rPr>
        </w:r>
        <w:r w:rsidR="002D1FAF">
          <w:rPr>
            <w:noProof/>
            <w:webHidden/>
          </w:rPr>
          <w:fldChar w:fldCharType="separate"/>
        </w:r>
        <w:r w:rsidR="002D1FAF">
          <w:rPr>
            <w:noProof/>
            <w:webHidden/>
          </w:rPr>
          <w:t>18</w:t>
        </w:r>
        <w:r w:rsidR="002D1FAF">
          <w:rPr>
            <w:noProof/>
            <w:webHidden/>
          </w:rPr>
          <w:fldChar w:fldCharType="end"/>
        </w:r>
      </w:hyperlink>
    </w:p>
    <w:p w14:paraId="0988CAB4" w14:textId="77777777" w:rsidR="002D1FAF" w:rsidRDefault="004C43DC">
      <w:pPr>
        <w:pStyle w:val="Verzeichnis2"/>
        <w:tabs>
          <w:tab w:val="left" w:pos="880"/>
          <w:tab w:val="right" w:leader="dot" w:pos="9060"/>
        </w:tabs>
        <w:rPr>
          <w:noProof/>
          <w:lang w:eastAsia="de-CH"/>
        </w:rPr>
      </w:pPr>
      <w:hyperlink w:anchor="_Toc25071518" w:history="1">
        <w:r w:rsidR="002D1FAF" w:rsidRPr="007154D3">
          <w:rPr>
            <w:rStyle w:val="Hyperlink"/>
            <w:noProof/>
          </w:rPr>
          <w:t>5.7</w:t>
        </w:r>
        <w:r w:rsidR="002D1FAF">
          <w:rPr>
            <w:noProof/>
            <w:lang w:eastAsia="de-CH"/>
          </w:rPr>
          <w:tab/>
        </w:r>
        <w:r w:rsidR="002D1FAF" w:rsidRPr="007154D3">
          <w:rPr>
            <w:rStyle w:val="Hyperlink"/>
            <w:noProof/>
          </w:rPr>
          <w:t>Versicherungen</w:t>
        </w:r>
        <w:r w:rsidR="002D1FAF">
          <w:rPr>
            <w:noProof/>
            <w:webHidden/>
          </w:rPr>
          <w:tab/>
        </w:r>
        <w:r w:rsidR="002D1FAF">
          <w:rPr>
            <w:noProof/>
            <w:webHidden/>
          </w:rPr>
          <w:fldChar w:fldCharType="begin"/>
        </w:r>
        <w:r w:rsidR="002D1FAF">
          <w:rPr>
            <w:noProof/>
            <w:webHidden/>
          </w:rPr>
          <w:instrText xml:space="preserve"> PAGEREF _Toc25071518 \h </w:instrText>
        </w:r>
        <w:r w:rsidR="002D1FAF">
          <w:rPr>
            <w:noProof/>
            <w:webHidden/>
          </w:rPr>
        </w:r>
        <w:r w:rsidR="002D1FAF">
          <w:rPr>
            <w:noProof/>
            <w:webHidden/>
          </w:rPr>
          <w:fldChar w:fldCharType="separate"/>
        </w:r>
        <w:r w:rsidR="002D1FAF">
          <w:rPr>
            <w:noProof/>
            <w:webHidden/>
          </w:rPr>
          <w:t>18</w:t>
        </w:r>
        <w:r w:rsidR="002D1FAF">
          <w:rPr>
            <w:noProof/>
            <w:webHidden/>
          </w:rPr>
          <w:fldChar w:fldCharType="end"/>
        </w:r>
      </w:hyperlink>
    </w:p>
    <w:p w14:paraId="5FD514B6" w14:textId="77777777" w:rsidR="002D1FAF" w:rsidRDefault="004C43DC">
      <w:pPr>
        <w:pStyle w:val="Verzeichnis2"/>
        <w:tabs>
          <w:tab w:val="left" w:pos="880"/>
          <w:tab w:val="right" w:leader="dot" w:pos="9060"/>
        </w:tabs>
        <w:rPr>
          <w:noProof/>
          <w:lang w:eastAsia="de-CH"/>
        </w:rPr>
      </w:pPr>
      <w:hyperlink w:anchor="_Toc25071519" w:history="1">
        <w:r w:rsidR="002D1FAF" w:rsidRPr="007154D3">
          <w:rPr>
            <w:rStyle w:val="Hyperlink"/>
            <w:noProof/>
          </w:rPr>
          <w:t>5.8</w:t>
        </w:r>
        <w:r w:rsidR="002D1FAF">
          <w:rPr>
            <w:noProof/>
            <w:lang w:eastAsia="de-CH"/>
          </w:rPr>
          <w:tab/>
        </w:r>
        <w:r w:rsidR="002D1FAF" w:rsidRPr="007154D3">
          <w:rPr>
            <w:rStyle w:val="Hyperlink"/>
            <w:noProof/>
          </w:rPr>
          <w:t>Schulung für Personal und Helfer</w:t>
        </w:r>
        <w:r w:rsidR="002D1FAF">
          <w:rPr>
            <w:noProof/>
            <w:webHidden/>
          </w:rPr>
          <w:tab/>
        </w:r>
        <w:r w:rsidR="002D1FAF">
          <w:rPr>
            <w:noProof/>
            <w:webHidden/>
          </w:rPr>
          <w:fldChar w:fldCharType="begin"/>
        </w:r>
        <w:r w:rsidR="002D1FAF">
          <w:rPr>
            <w:noProof/>
            <w:webHidden/>
          </w:rPr>
          <w:instrText xml:space="preserve"> PAGEREF _Toc25071519 \h </w:instrText>
        </w:r>
        <w:r w:rsidR="002D1FAF">
          <w:rPr>
            <w:noProof/>
            <w:webHidden/>
          </w:rPr>
        </w:r>
        <w:r w:rsidR="002D1FAF">
          <w:rPr>
            <w:noProof/>
            <w:webHidden/>
          </w:rPr>
          <w:fldChar w:fldCharType="separate"/>
        </w:r>
        <w:r w:rsidR="002D1FAF">
          <w:rPr>
            <w:noProof/>
            <w:webHidden/>
          </w:rPr>
          <w:t>18</w:t>
        </w:r>
        <w:r w:rsidR="002D1FAF">
          <w:rPr>
            <w:noProof/>
            <w:webHidden/>
          </w:rPr>
          <w:fldChar w:fldCharType="end"/>
        </w:r>
      </w:hyperlink>
    </w:p>
    <w:p w14:paraId="0C88623C" w14:textId="77777777" w:rsidR="002D1FAF" w:rsidRDefault="004C43DC">
      <w:pPr>
        <w:pStyle w:val="Verzeichnis2"/>
        <w:tabs>
          <w:tab w:val="left" w:pos="880"/>
          <w:tab w:val="right" w:leader="dot" w:pos="9060"/>
        </w:tabs>
        <w:rPr>
          <w:noProof/>
          <w:lang w:eastAsia="de-CH"/>
        </w:rPr>
      </w:pPr>
      <w:hyperlink w:anchor="_Toc25071520" w:history="1">
        <w:r w:rsidR="002D1FAF" w:rsidRPr="007154D3">
          <w:rPr>
            <w:rStyle w:val="Hyperlink"/>
            <w:noProof/>
          </w:rPr>
          <w:t>5.9</w:t>
        </w:r>
        <w:r w:rsidR="002D1FAF">
          <w:rPr>
            <w:noProof/>
            <w:lang w:eastAsia="de-CH"/>
          </w:rPr>
          <w:tab/>
        </w:r>
        <w:r w:rsidR="002D1FAF" w:rsidRPr="007154D3">
          <w:rPr>
            <w:rStyle w:val="Hyperlink"/>
            <w:noProof/>
          </w:rPr>
          <w:t>Kennzeichnung Personal und Helfer</w:t>
        </w:r>
        <w:r w:rsidR="002D1FAF">
          <w:rPr>
            <w:noProof/>
            <w:webHidden/>
          </w:rPr>
          <w:tab/>
        </w:r>
        <w:r w:rsidR="002D1FAF">
          <w:rPr>
            <w:noProof/>
            <w:webHidden/>
          </w:rPr>
          <w:fldChar w:fldCharType="begin"/>
        </w:r>
        <w:r w:rsidR="002D1FAF">
          <w:rPr>
            <w:noProof/>
            <w:webHidden/>
          </w:rPr>
          <w:instrText xml:space="preserve"> PAGEREF _Toc25071520 \h </w:instrText>
        </w:r>
        <w:r w:rsidR="002D1FAF">
          <w:rPr>
            <w:noProof/>
            <w:webHidden/>
          </w:rPr>
        </w:r>
        <w:r w:rsidR="002D1FAF">
          <w:rPr>
            <w:noProof/>
            <w:webHidden/>
          </w:rPr>
          <w:fldChar w:fldCharType="separate"/>
        </w:r>
        <w:r w:rsidR="002D1FAF">
          <w:rPr>
            <w:noProof/>
            <w:webHidden/>
          </w:rPr>
          <w:t>18</w:t>
        </w:r>
        <w:r w:rsidR="002D1FAF">
          <w:rPr>
            <w:noProof/>
            <w:webHidden/>
          </w:rPr>
          <w:fldChar w:fldCharType="end"/>
        </w:r>
      </w:hyperlink>
    </w:p>
    <w:p w14:paraId="672D62A6" w14:textId="77777777" w:rsidR="002D1FAF" w:rsidRDefault="004C43DC">
      <w:pPr>
        <w:pStyle w:val="Verzeichnis1"/>
        <w:tabs>
          <w:tab w:val="left" w:pos="440"/>
          <w:tab w:val="right" w:leader="dot" w:pos="9060"/>
        </w:tabs>
        <w:rPr>
          <w:noProof/>
          <w:lang w:eastAsia="de-CH"/>
        </w:rPr>
      </w:pPr>
      <w:hyperlink w:anchor="_Toc25071521" w:history="1">
        <w:r w:rsidR="002D1FAF" w:rsidRPr="007154D3">
          <w:rPr>
            <w:rStyle w:val="Hyperlink"/>
            <w:noProof/>
          </w:rPr>
          <w:t>6</w:t>
        </w:r>
        <w:r w:rsidR="002D1FAF">
          <w:rPr>
            <w:noProof/>
            <w:lang w:eastAsia="de-CH"/>
          </w:rPr>
          <w:tab/>
        </w:r>
        <w:r w:rsidR="002D1FAF" w:rsidRPr="007154D3">
          <w:rPr>
            <w:rStyle w:val="Hyperlink"/>
            <w:noProof/>
          </w:rPr>
          <w:t>Reinigungs- und Abfallkonzept*</w:t>
        </w:r>
        <w:r w:rsidR="002D1FAF">
          <w:rPr>
            <w:noProof/>
            <w:webHidden/>
          </w:rPr>
          <w:tab/>
        </w:r>
        <w:r w:rsidR="002D1FAF">
          <w:rPr>
            <w:noProof/>
            <w:webHidden/>
          </w:rPr>
          <w:fldChar w:fldCharType="begin"/>
        </w:r>
        <w:r w:rsidR="002D1FAF">
          <w:rPr>
            <w:noProof/>
            <w:webHidden/>
          </w:rPr>
          <w:instrText xml:space="preserve"> PAGEREF _Toc25071521 \h </w:instrText>
        </w:r>
        <w:r w:rsidR="002D1FAF">
          <w:rPr>
            <w:noProof/>
            <w:webHidden/>
          </w:rPr>
        </w:r>
        <w:r w:rsidR="002D1FAF">
          <w:rPr>
            <w:noProof/>
            <w:webHidden/>
          </w:rPr>
          <w:fldChar w:fldCharType="separate"/>
        </w:r>
        <w:r w:rsidR="002D1FAF">
          <w:rPr>
            <w:noProof/>
            <w:webHidden/>
          </w:rPr>
          <w:t>19</w:t>
        </w:r>
        <w:r w:rsidR="002D1FAF">
          <w:rPr>
            <w:noProof/>
            <w:webHidden/>
          </w:rPr>
          <w:fldChar w:fldCharType="end"/>
        </w:r>
      </w:hyperlink>
    </w:p>
    <w:p w14:paraId="532E65C0" w14:textId="77777777" w:rsidR="002D1FAF" w:rsidRDefault="004C43DC">
      <w:pPr>
        <w:pStyle w:val="Verzeichnis2"/>
        <w:tabs>
          <w:tab w:val="left" w:pos="880"/>
          <w:tab w:val="right" w:leader="dot" w:pos="9060"/>
        </w:tabs>
        <w:rPr>
          <w:noProof/>
          <w:lang w:eastAsia="de-CH"/>
        </w:rPr>
      </w:pPr>
      <w:hyperlink w:anchor="_Toc25071522" w:history="1">
        <w:r w:rsidR="002D1FAF" w:rsidRPr="007154D3">
          <w:rPr>
            <w:rStyle w:val="Hyperlink"/>
            <w:noProof/>
          </w:rPr>
          <w:t>6.1</w:t>
        </w:r>
        <w:r w:rsidR="002D1FAF">
          <w:rPr>
            <w:noProof/>
            <w:lang w:eastAsia="de-CH"/>
          </w:rPr>
          <w:tab/>
        </w:r>
        <w:r w:rsidR="002D1FAF" w:rsidRPr="007154D3">
          <w:rPr>
            <w:rStyle w:val="Hyperlink"/>
            <w:noProof/>
          </w:rPr>
          <w:t>Reinigungsplan</w:t>
        </w:r>
        <w:r w:rsidR="002D1FAF">
          <w:rPr>
            <w:noProof/>
            <w:webHidden/>
          </w:rPr>
          <w:tab/>
        </w:r>
        <w:r w:rsidR="002D1FAF">
          <w:rPr>
            <w:noProof/>
            <w:webHidden/>
          </w:rPr>
          <w:fldChar w:fldCharType="begin"/>
        </w:r>
        <w:r w:rsidR="002D1FAF">
          <w:rPr>
            <w:noProof/>
            <w:webHidden/>
          </w:rPr>
          <w:instrText xml:space="preserve"> PAGEREF _Toc25071522 \h </w:instrText>
        </w:r>
        <w:r w:rsidR="002D1FAF">
          <w:rPr>
            <w:noProof/>
            <w:webHidden/>
          </w:rPr>
        </w:r>
        <w:r w:rsidR="002D1FAF">
          <w:rPr>
            <w:noProof/>
            <w:webHidden/>
          </w:rPr>
          <w:fldChar w:fldCharType="separate"/>
        </w:r>
        <w:r w:rsidR="002D1FAF">
          <w:rPr>
            <w:noProof/>
            <w:webHidden/>
          </w:rPr>
          <w:t>19</w:t>
        </w:r>
        <w:r w:rsidR="002D1FAF">
          <w:rPr>
            <w:noProof/>
            <w:webHidden/>
          </w:rPr>
          <w:fldChar w:fldCharType="end"/>
        </w:r>
      </w:hyperlink>
    </w:p>
    <w:p w14:paraId="360262B9" w14:textId="77777777" w:rsidR="002D1FAF" w:rsidRDefault="004C43DC">
      <w:pPr>
        <w:pStyle w:val="Verzeichnis2"/>
        <w:tabs>
          <w:tab w:val="left" w:pos="880"/>
          <w:tab w:val="right" w:leader="dot" w:pos="9060"/>
        </w:tabs>
        <w:rPr>
          <w:noProof/>
          <w:lang w:eastAsia="de-CH"/>
        </w:rPr>
      </w:pPr>
      <w:hyperlink w:anchor="_Toc25071523" w:history="1">
        <w:r w:rsidR="002D1FAF" w:rsidRPr="007154D3">
          <w:rPr>
            <w:rStyle w:val="Hyperlink"/>
            <w:noProof/>
          </w:rPr>
          <w:t>6.2</w:t>
        </w:r>
        <w:r w:rsidR="002D1FAF">
          <w:rPr>
            <w:noProof/>
            <w:lang w:eastAsia="de-CH"/>
          </w:rPr>
          <w:tab/>
        </w:r>
        <w:r w:rsidR="002D1FAF" w:rsidRPr="007154D3">
          <w:rPr>
            <w:rStyle w:val="Hyperlink"/>
            <w:noProof/>
          </w:rPr>
          <w:t>Abfallbewirtschaftung</w:t>
        </w:r>
        <w:r w:rsidR="002D1FAF">
          <w:rPr>
            <w:noProof/>
            <w:webHidden/>
          </w:rPr>
          <w:tab/>
        </w:r>
        <w:r w:rsidR="002D1FAF">
          <w:rPr>
            <w:noProof/>
            <w:webHidden/>
          </w:rPr>
          <w:fldChar w:fldCharType="begin"/>
        </w:r>
        <w:r w:rsidR="002D1FAF">
          <w:rPr>
            <w:noProof/>
            <w:webHidden/>
          </w:rPr>
          <w:instrText xml:space="preserve"> PAGEREF _Toc25071523 \h </w:instrText>
        </w:r>
        <w:r w:rsidR="002D1FAF">
          <w:rPr>
            <w:noProof/>
            <w:webHidden/>
          </w:rPr>
        </w:r>
        <w:r w:rsidR="002D1FAF">
          <w:rPr>
            <w:noProof/>
            <w:webHidden/>
          </w:rPr>
          <w:fldChar w:fldCharType="separate"/>
        </w:r>
        <w:r w:rsidR="002D1FAF">
          <w:rPr>
            <w:noProof/>
            <w:webHidden/>
          </w:rPr>
          <w:t>19</w:t>
        </w:r>
        <w:r w:rsidR="002D1FAF">
          <w:rPr>
            <w:noProof/>
            <w:webHidden/>
          </w:rPr>
          <w:fldChar w:fldCharType="end"/>
        </w:r>
      </w:hyperlink>
    </w:p>
    <w:p w14:paraId="1492233C" w14:textId="77777777" w:rsidR="002D1FAF" w:rsidRDefault="004C43DC">
      <w:pPr>
        <w:pStyle w:val="Verzeichnis2"/>
        <w:tabs>
          <w:tab w:val="left" w:pos="880"/>
          <w:tab w:val="right" w:leader="dot" w:pos="9060"/>
        </w:tabs>
        <w:rPr>
          <w:noProof/>
          <w:lang w:eastAsia="de-CH"/>
        </w:rPr>
      </w:pPr>
      <w:hyperlink w:anchor="_Toc25071524" w:history="1">
        <w:r w:rsidR="002D1FAF" w:rsidRPr="007154D3">
          <w:rPr>
            <w:rStyle w:val="Hyperlink"/>
            <w:noProof/>
          </w:rPr>
          <w:t>6.3</w:t>
        </w:r>
        <w:r w:rsidR="002D1FAF">
          <w:rPr>
            <w:noProof/>
            <w:lang w:eastAsia="de-CH"/>
          </w:rPr>
          <w:tab/>
        </w:r>
        <w:r w:rsidR="002D1FAF" w:rsidRPr="007154D3">
          <w:rPr>
            <w:rStyle w:val="Hyperlink"/>
            <w:noProof/>
          </w:rPr>
          <w:t>Massnahmen zur umweltgerechten Entsorgung der Abfälle</w:t>
        </w:r>
        <w:r w:rsidR="002D1FAF">
          <w:rPr>
            <w:noProof/>
            <w:webHidden/>
          </w:rPr>
          <w:tab/>
        </w:r>
        <w:r w:rsidR="002D1FAF">
          <w:rPr>
            <w:noProof/>
            <w:webHidden/>
          </w:rPr>
          <w:fldChar w:fldCharType="begin"/>
        </w:r>
        <w:r w:rsidR="002D1FAF">
          <w:rPr>
            <w:noProof/>
            <w:webHidden/>
          </w:rPr>
          <w:instrText xml:space="preserve"> PAGEREF _Toc25071524 \h </w:instrText>
        </w:r>
        <w:r w:rsidR="002D1FAF">
          <w:rPr>
            <w:noProof/>
            <w:webHidden/>
          </w:rPr>
        </w:r>
        <w:r w:rsidR="002D1FAF">
          <w:rPr>
            <w:noProof/>
            <w:webHidden/>
          </w:rPr>
          <w:fldChar w:fldCharType="separate"/>
        </w:r>
        <w:r w:rsidR="002D1FAF">
          <w:rPr>
            <w:noProof/>
            <w:webHidden/>
          </w:rPr>
          <w:t>19</w:t>
        </w:r>
        <w:r w:rsidR="002D1FAF">
          <w:rPr>
            <w:noProof/>
            <w:webHidden/>
          </w:rPr>
          <w:fldChar w:fldCharType="end"/>
        </w:r>
      </w:hyperlink>
    </w:p>
    <w:p w14:paraId="455E67F9" w14:textId="77777777" w:rsidR="002D1FAF" w:rsidRDefault="004C43DC">
      <w:pPr>
        <w:pStyle w:val="Verzeichnis2"/>
        <w:tabs>
          <w:tab w:val="left" w:pos="880"/>
          <w:tab w:val="right" w:leader="dot" w:pos="9060"/>
        </w:tabs>
        <w:rPr>
          <w:noProof/>
          <w:lang w:eastAsia="de-CH"/>
        </w:rPr>
      </w:pPr>
      <w:hyperlink w:anchor="_Toc25071525" w:history="1">
        <w:r w:rsidR="002D1FAF" w:rsidRPr="007154D3">
          <w:rPr>
            <w:rStyle w:val="Hyperlink"/>
            <w:noProof/>
          </w:rPr>
          <w:t>6.4</w:t>
        </w:r>
        <w:r w:rsidR="002D1FAF">
          <w:rPr>
            <w:noProof/>
            <w:lang w:eastAsia="de-CH"/>
          </w:rPr>
          <w:tab/>
        </w:r>
        <w:r w:rsidR="002D1FAF" w:rsidRPr="007154D3">
          <w:rPr>
            <w:rStyle w:val="Hyperlink"/>
            <w:noProof/>
          </w:rPr>
          <w:t>Massnahmen zur Förderung der ÖV-Nutzung</w:t>
        </w:r>
        <w:r w:rsidR="002D1FAF">
          <w:rPr>
            <w:noProof/>
            <w:webHidden/>
          </w:rPr>
          <w:tab/>
        </w:r>
        <w:r w:rsidR="002D1FAF">
          <w:rPr>
            <w:noProof/>
            <w:webHidden/>
          </w:rPr>
          <w:fldChar w:fldCharType="begin"/>
        </w:r>
        <w:r w:rsidR="002D1FAF">
          <w:rPr>
            <w:noProof/>
            <w:webHidden/>
          </w:rPr>
          <w:instrText xml:space="preserve"> PAGEREF _Toc25071525 \h </w:instrText>
        </w:r>
        <w:r w:rsidR="002D1FAF">
          <w:rPr>
            <w:noProof/>
            <w:webHidden/>
          </w:rPr>
        </w:r>
        <w:r w:rsidR="002D1FAF">
          <w:rPr>
            <w:noProof/>
            <w:webHidden/>
          </w:rPr>
          <w:fldChar w:fldCharType="separate"/>
        </w:r>
        <w:r w:rsidR="002D1FAF">
          <w:rPr>
            <w:noProof/>
            <w:webHidden/>
          </w:rPr>
          <w:t>19</w:t>
        </w:r>
        <w:r w:rsidR="002D1FAF">
          <w:rPr>
            <w:noProof/>
            <w:webHidden/>
          </w:rPr>
          <w:fldChar w:fldCharType="end"/>
        </w:r>
      </w:hyperlink>
    </w:p>
    <w:p w14:paraId="51C7979E" w14:textId="77777777" w:rsidR="002D1FAF" w:rsidRDefault="004C43DC">
      <w:pPr>
        <w:pStyle w:val="Verzeichnis1"/>
        <w:tabs>
          <w:tab w:val="left" w:pos="440"/>
          <w:tab w:val="right" w:leader="dot" w:pos="9060"/>
        </w:tabs>
        <w:rPr>
          <w:noProof/>
          <w:lang w:eastAsia="de-CH"/>
        </w:rPr>
      </w:pPr>
      <w:hyperlink w:anchor="_Toc25071526" w:history="1">
        <w:r w:rsidR="002D1FAF" w:rsidRPr="007154D3">
          <w:rPr>
            <w:rStyle w:val="Hyperlink"/>
            <w:noProof/>
          </w:rPr>
          <w:t>7</w:t>
        </w:r>
        <w:r w:rsidR="002D1FAF">
          <w:rPr>
            <w:noProof/>
            <w:lang w:eastAsia="de-CH"/>
          </w:rPr>
          <w:tab/>
        </w:r>
        <w:r w:rsidR="002D1FAF" w:rsidRPr="007154D3">
          <w:rPr>
            <w:rStyle w:val="Hyperlink"/>
            <w:noProof/>
          </w:rPr>
          <w:t>Einhaltung der kantonalen Gewässer- und Lärmschutzrichtlinien*</w:t>
        </w:r>
        <w:r w:rsidR="002D1FAF">
          <w:rPr>
            <w:noProof/>
            <w:webHidden/>
          </w:rPr>
          <w:tab/>
        </w:r>
        <w:r w:rsidR="002D1FAF">
          <w:rPr>
            <w:noProof/>
            <w:webHidden/>
          </w:rPr>
          <w:fldChar w:fldCharType="begin"/>
        </w:r>
        <w:r w:rsidR="002D1FAF">
          <w:rPr>
            <w:noProof/>
            <w:webHidden/>
          </w:rPr>
          <w:instrText xml:space="preserve"> PAGEREF _Toc25071526 \h </w:instrText>
        </w:r>
        <w:r w:rsidR="002D1FAF">
          <w:rPr>
            <w:noProof/>
            <w:webHidden/>
          </w:rPr>
        </w:r>
        <w:r w:rsidR="002D1FAF">
          <w:rPr>
            <w:noProof/>
            <w:webHidden/>
          </w:rPr>
          <w:fldChar w:fldCharType="separate"/>
        </w:r>
        <w:r w:rsidR="002D1FAF">
          <w:rPr>
            <w:noProof/>
            <w:webHidden/>
          </w:rPr>
          <w:t>19</w:t>
        </w:r>
        <w:r w:rsidR="002D1FAF">
          <w:rPr>
            <w:noProof/>
            <w:webHidden/>
          </w:rPr>
          <w:fldChar w:fldCharType="end"/>
        </w:r>
      </w:hyperlink>
    </w:p>
    <w:p w14:paraId="71107245" w14:textId="77777777" w:rsidR="002D1FAF" w:rsidRDefault="004C43DC">
      <w:pPr>
        <w:pStyle w:val="Verzeichnis1"/>
        <w:tabs>
          <w:tab w:val="left" w:pos="440"/>
          <w:tab w:val="right" w:leader="dot" w:pos="9060"/>
        </w:tabs>
        <w:rPr>
          <w:noProof/>
          <w:lang w:eastAsia="de-CH"/>
        </w:rPr>
      </w:pPr>
      <w:hyperlink w:anchor="_Toc25071527" w:history="1">
        <w:r w:rsidR="002D1FAF" w:rsidRPr="007154D3">
          <w:rPr>
            <w:rStyle w:val="Hyperlink"/>
            <w:noProof/>
          </w:rPr>
          <w:t>8</w:t>
        </w:r>
        <w:r w:rsidR="002D1FAF">
          <w:rPr>
            <w:noProof/>
            <w:lang w:eastAsia="de-CH"/>
          </w:rPr>
          <w:tab/>
        </w:r>
        <w:r w:rsidR="002D1FAF" w:rsidRPr="007154D3">
          <w:rPr>
            <w:rStyle w:val="Hyperlink"/>
            <w:noProof/>
          </w:rPr>
          <w:t>Präventionskonzept*</w:t>
        </w:r>
        <w:r w:rsidR="002D1FAF">
          <w:rPr>
            <w:noProof/>
            <w:webHidden/>
          </w:rPr>
          <w:tab/>
        </w:r>
        <w:r w:rsidR="002D1FAF">
          <w:rPr>
            <w:noProof/>
            <w:webHidden/>
          </w:rPr>
          <w:fldChar w:fldCharType="begin"/>
        </w:r>
        <w:r w:rsidR="002D1FAF">
          <w:rPr>
            <w:noProof/>
            <w:webHidden/>
          </w:rPr>
          <w:instrText xml:space="preserve"> PAGEREF _Toc25071527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1EFCB429" w14:textId="77777777" w:rsidR="002D1FAF" w:rsidRDefault="004C43DC">
      <w:pPr>
        <w:pStyle w:val="Verzeichnis2"/>
        <w:tabs>
          <w:tab w:val="left" w:pos="880"/>
          <w:tab w:val="right" w:leader="dot" w:pos="9060"/>
        </w:tabs>
        <w:rPr>
          <w:noProof/>
          <w:lang w:eastAsia="de-CH"/>
        </w:rPr>
      </w:pPr>
      <w:hyperlink w:anchor="_Toc25071528" w:history="1">
        <w:r w:rsidR="002D1FAF" w:rsidRPr="007154D3">
          <w:rPr>
            <w:rStyle w:val="Hyperlink"/>
            <w:noProof/>
          </w:rPr>
          <w:t>8.1</w:t>
        </w:r>
        <w:r w:rsidR="002D1FAF">
          <w:rPr>
            <w:noProof/>
            <w:lang w:eastAsia="de-CH"/>
          </w:rPr>
          <w:tab/>
        </w:r>
        <w:r w:rsidR="002D1FAF" w:rsidRPr="007154D3">
          <w:rPr>
            <w:rStyle w:val="Hyperlink"/>
            <w:noProof/>
          </w:rPr>
          <w:t>Präventionsmassnahmen</w:t>
        </w:r>
        <w:r w:rsidR="002D1FAF">
          <w:rPr>
            <w:noProof/>
            <w:webHidden/>
          </w:rPr>
          <w:tab/>
        </w:r>
        <w:r w:rsidR="002D1FAF">
          <w:rPr>
            <w:noProof/>
            <w:webHidden/>
          </w:rPr>
          <w:fldChar w:fldCharType="begin"/>
        </w:r>
        <w:r w:rsidR="002D1FAF">
          <w:rPr>
            <w:noProof/>
            <w:webHidden/>
          </w:rPr>
          <w:instrText xml:space="preserve"> PAGEREF _Toc25071528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5F983C5E" w14:textId="77777777" w:rsidR="002D1FAF" w:rsidRDefault="004C43DC">
      <w:pPr>
        <w:pStyle w:val="Verzeichnis3"/>
        <w:tabs>
          <w:tab w:val="left" w:pos="1320"/>
          <w:tab w:val="right" w:leader="dot" w:pos="9060"/>
        </w:tabs>
        <w:rPr>
          <w:noProof/>
          <w:lang w:eastAsia="de-CH"/>
        </w:rPr>
      </w:pPr>
      <w:hyperlink w:anchor="_Toc25071529" w:history="1">
        <w:r w:rsidR="002D1FAF" w:rsidRPr="007154D3">
          <w:rPr>
            <w:rStyle w:val="Hyperlink"/>
            <w:noProof/>
          </w:rPr>
          <w:t>8.1.1</w:t>
        </w:r>
        <w:r w:rsidR="002D1FAF">
          <w:rPr>
            <w:noProof/>
            <w:lang w:eastAsia="de-CH"/>
          </w:rPr>
          <w:tab/>
        </w:r>
        <w:r w:rsidR="002D1FAF" w:rsidRPr="007154D3">
          <w:rPr>
            <w:rStyle w:val="Hyperlink"/>
            <w:noProof/>
          </w:rPr>
          <w:t>Alkohol und Tabak</w:t>
        </w:r>
        <w:r w:rsidR="002D1FAF">
          <w:rPr>
            <w:noProof/>
            <w:webHidden/>
          </w:rPr>
          <w:tab/>
        </w:r>
        <w:r w:rsidR="002D1FAF">
          <w:rPr>
            <w:noProof/>
            <w:webHidden/>
          </w:rPr>
          <w:fldChar w:fldCharType="begin"/>
        </w:r>
        <w:r w:rsidR="002D1FAF">
          <w:rPr>
            <w:noProof/>
            <w:webHidden/>
          </w:rPr>
          <w:instrText xml:space="preserve"> PAGEREF _Toc25071529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6E50DA2E" w14:textId="77777777" w:rsidR="002D1FAF" w:rsidRDefault="004C43DC">
      <w:pPr>
        <w:pStyle w:val="Verzeichnis3"/>
        <w:tabs>
          <w:tab w:val="left" w:pos="1320"/>
          <w:tab w:val="right" w:leader="dot" w:pos="9060"/>
        </w:tabs>
        <w:rPr>
          <w:noProof/>
          <w:lang w:eastAsia="de-CH"/>
        </w:rPr>
      </w:pPr>
      <w:hyperlink w:anchor="_Toc25071530" w:history="1">
        <w:r w:rsidR="002D1FAF" w:rsidRPr="007154D3">
          <w:rPr>
            <w:rStyle w:val="Hyperlink"/>
            <w:noProof/>
          </w:rPr>
          <w:t>8.1.2</w:t>
        </w:r>
        <w:r w:rsidR="002D1FAF">
          <w:rPr>
            <w:noProof/>
            <w:lang w:eastAsia="de-CH"/>
          </w:rPr>
          <w:tab/>
        </w:r>
        <w:r w:rsidR="002D1FAF" w:rsidRPr="007154D3">
          <w:rPr>
            <w:rStyle w:val="Hyperlink"/>
            <w:noProof/>
          </w:rPr>
          <w:t>Sexuelle Übergriffe</w:t>
        </w:r>
        <w:r w:rsidR="002D1FAF">
          <w:rPr>
            <w:noProof/>
            <w:webHidden/>
          </w:rPr>
          <w:tab/>
        </w:r>
        <w:r w:rsidR="002D1FAF">
          <w:rPr>
            <w:noProof/>
            <w:webHidden/>
          </w:rPr>
          <w:fldChar w:fldCharType="begin"/>
        </w:r>
        <w:r w:rsidR="002D1FAF">
          <w:rPr>
            <w:noProof/>
            <w:webHidden/>
          </w:rPr>
          <w:instrText xml:space="preserve"> PAGEREF _Toc25071530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2ECF1677" w14:textId="77777777" w:rsidR="002D1FAF" w:rsidRDefault="004C43DC">
      <w:pPr>
        <w:pStyle w:val="Verzeichnis2"/>
        <w:tabs>
          <w:tab w:val="left" w:pos="880"/>
          <w:tab w:val="right" w:leader="dot" w:pos="9060"/>
        </w:tabs>
        <w:rPr>
          <w:noProof/>
          <w:lang w:eastAsia="de-CH"/>
        </w:rPr>
      </w:pPr>
      <w:hyperlink w:anchor="_Toc25071531" w:history="1">
        <w:r w:rsidR="002D1FAF" w:rsidRPr="007154D3">
          <w:rPr>
            <w:rStyle w:val="Hyperlink"/>
            <w:noProof/>
          </w:rPr>
          <w:t>8.2</w:t>
        </w:r>
        <w:r w:rsidR="002D1FAF">
          <w:rPr>
            <w:noProof/>
            <w:lang w:eastAsia="de-CH"/>
          </w:rPr>
          <w:tab/>
        </w:r>
        <w:r w:rsidR="002D1FAF" w:rsidRPr="007154D3">
          <w:rPr>
            <w:rStyle w:val="Hyperlink"/>
            <w:noProof/>
          </w:rPr>
          <w:t>Information der Teilnehmenden</w:t>
        </w:r>
        <w:r w:rsidR="002D1FAF">
          <w:rPr>
            <w:noProof/>
            <w:webHidden/>
          </w:rPr>
          <w:tab/>
        </w:r>
        <w:r w:rsidR="002D1FAF">
          <w:rPr>
            <w:noProof/>
            <w:webHidden/>
          </w:rPr>
          <w:fldChar w:fldCharType="begin"/>
        </w:r>
        <w:r w:rsidR="002D1FAF">
          <w:rPr>
            <w:noProof/>
            <w:webHidden/>
          </w:rPr>
          <w:instrText xml:space="preserve"> PAGEREF _Toc25071531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599DA188" w14:textId="77777777" w:rsidR="002D1FAF" w:rsidRDefault="004C43DC">
      <w:pPr>
        <w:pStyle w:val="Verzeichnis1"/>
        <w:tabs>
          <w:tab w:val="left" w:pos="440"/>
          <w:tab w:val="right" w:leader="dot" w:pos="9060"/>
        </w:tabs>
        <w:rPr>
          <w:noProof/>
          <w:lang w:eastAsia="de-CH"/>
        </w:rPr>
      </w:pPr>
      <w:hyperlink w:anchor="_Toc25071532" w:history="1">
        <w:r w:rsidR="002D1FAF" w:rsidRPr="007154D3">
          <w:rPr>
            <w:rStyle w:val="Hyperlink"/>
            <w:noProof/>
          </w:rPr>
          <w:t>9</w:t>
        </w:r>
        <w:r w:rsidR="002D1FAF">
          <w:rPr>
            <w:noProof/>
            <w:lang w:eastAsia="de-CH"/>
          </w:rPr>
          <w:tab/>
        </w:r>
        <w:r w:rsidR="002D1FAF" w:rsidRPr="007154D3">
          <w:rPr>
            <w:rStyle w:val="Hyperlink"/>
            <w:noProof/>
          </w:rPr>
          <w:t>Öffentlichkeitskonzept*</w:t>
        </w:r>
        <w:r w:rsidR="002D1FAF">
          <w:rPr>
            <w:noProof/>
            <w:webHidden/>
          </w:rPr>
          <w:tab/>
        </w:r>
        <w:r w:rsidR="002D1FAF">
          <w:rPr>
            <w:noProof/>
            <w:webHidden/>
          </w:rPr>
          <w:fldChar w:fldCharType="begin"/>
        </w:r>
        <w:r w:rsidR="002D1FAF">
          <w:rPr>
            <w:noProof/>
            <w:webHidden/>
          </w:rPr>
          <w:instrText xml:space="preserve"> PAGEREF _Toc25071532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0F4AB121" w14:textId="77777777" w:rsidR="002D1FAF" w:rsidRDefault="004C43DC">
      <w:pPr>
        <w:pStyle w:val="Verzeichnis2"/>
        <w:tabs>
          <w:tab w:val="left" w:pos="880"/>
          <w:tab w:val="right" w:leader="dot" w:pos="9060"/>
        </w:tabs>
        <w:rPr>
          <w:noProof/>
          <w:lang w:eastAsia="de-CH"/>
        </w:rPr>
      </w:pPr>
      <w:hyperlink w:anchor="_Toc25071533" w:history="1">
        <w:r w:rsidR="002D1FAF" w:rsidRPr="007154D3">
          <w:rPr>
            <w:rStyle w:val="Hyperlink"/>
            <w:noProof/>
          </w:rPr>
          <w:t>9.1</w:t>
        </w:r>
        <w:r w:rsidR="002D1FAF">
          <w:rPr>
            <w:noProof/>
            <w:lang w:eastAsia="de-CH"/>
          </w:rPr>
          <w:tab/>
        </w:r>
        <w:r w:rsidR="002D1FAF" w:rsidRPr="007154D3">
          <w:rPr>
            <w:rStyle w:val="Hyperlink"/>
            <w:noProof/>
          </w:rPr>
          <w:t>Präventionsmassnahmen im Bereich öffentliches Auftreten</w:t>
        </w:r>
        <w:r w:rsidR="002D1FAF">
          <w:rPr>
            <w:noProof/>
            <w:webHidden/>
          </w:rPr>
          <w:tab/>
        </w:r>
        <w:r w:rsidR="002D1FAF">
          <w:rPr>
            <w:noProof/>
            <w:webHidden/>
          </w:rPr>
          <w:fldChar w:fldCharType="begin"/>
        </w:r>
        <w:r w:rsidR="002D1FAF">
          <w:rPr>
            <w:noProof/>
            <w:webHidden/>
          </w:rPr>
          <w:instrText xml:space="preserve"> PAGEREF _Toc25071533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3F7A06D8" w14:textId="77777777" w:rsidR="002D1FAF" w:rsidRDefault="004C43DC">
      <w:pPr>
        <w:pStyle w:val="Verzeichnis2"/>
        <w:tabs>
          <w:tab w:val="left" w:pos="880"/>
          <w:tab w:val="right" w:leader="dot" w:pos="9060"/>
        </w:tabs>
        <w:rPr>
          <w:noProof/>
          <w:lang w:eastAsia="de-CH"/>
        </w:rPr>
      </w:pPr>
      <w:hyperlink w:anchor="_Toc25071534" w:history="1">
        <w:r w:rsidR="002D1FAF" w:rsidRPr="007154D3">
          <w:rPr>
            <w:rStyle w:val="Hyperlink"/>
            <w:noProof/>
          </w:rPr>
          <w:t>9.2</w:t>
        </w:r>
        <w:r w:rsidR="002D1FAF">
          <w:rPr>
            <w:noProof/>
            <w:lang w:eastAsia="de-CH"/>
          </w:rPr>
          <w:tab/>
        </w:r>
        <w:r w:rsidR="002D1FAF" w:rsidRPr="007154D3">
          <w:rPr>
            <w:rStyle w:val="Hyperlink"/>
            <w:noProof/>
          </w:rPr>
          <w:t>Kontakt zu Behörden</w:t>
        </w:r>
        <w:r w:rsidR="002D1FAF">
          <w:rPr>
            <w:noProof/>
            <w:webHidden/>
          </w:rPr>
          <w:tab/>
        </w:r>
        <w:r w:rsidR="002D1FAF">
          <w:rPr>
            <w:noProof/>
            <w:webHidden/>
          </w:rPr>
          <w:fldChar w:fldCharType="begin"/>
        </w:r>
        <w:r w:rsidR="002D1FAF">
          <w:rPr>
            <w:noProof/>
            <w:webHidden/>
          </w:rPr>
          <w:instrText xml:space="preserve"> PAGEREF _Toc25071534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47656DBA" w14:textId="77777777" w:rsidR="002D1FAF" w:rsidRDefault="004C43DC">
      <w:pPr>
        <w:pStyle w:val="Verzeichnis2"/>
        <w:tabs>
          <w:tab w:val="left" w:pos="880"/>
          <w:tab w:val="right" w:leader="dot" w:pos="9060"/>
        </w:tabs>
        <w:rPr>
          <w:noProof/>
          <w:lang w:eastAsia="de-CH"/>
        </w:rPr>
      </w:pPr>
      <w:hyperlink w:anchor="_Toc25071535" w:history="1">
        <w:r w:rsidR="002D1FAF" w:rsidRPr="007154D3">
          <w:rPr>
            <w:rStyle w:val="Hyperlink"/>
            <w:noProof/>
          </w:rPr>
          <w:t>9.3</w:t>
        </w:r>
        <w:r w:rsidR="002D1FAF">
          <w:rPr>
            <w:noProof/>
            <w:lang w:eastAsia="de-CH"/>
          </w:rPr>
          <w:tab/>
        </w:r>
        <w:r w:rsidR="002D1FAF" w:rsidRPr="007154D3">
          <w:rPr>
            <w:rStyle w:val="Hyperlink"/>
            <w:noProof/>
          </w:rPr>
          <w:t>Kontakt zur betroffenen Bevölkerung</w:t>
        </w:r>
        <w:r w:rsidR="002D1FAF">
          <w:rPr>
            <w:noProof/>
            <w:webHidden/>
          </w:rPr>
          <w:tab/>
        </w:r>
        <w:r w:rsidR="002D1FAF">
          <w:rPr>
            <w:noProof/>
            <w:webHidden/>
          </w:rPr>
          <w:fldChar w:fldCharType="begin"/>
        </w:r>
        <w:r w:rsidR="002D1FAF">
          <w:rPr>
            <w:noProof/>
            <w:webHidden/>
          </w:rPr>
          <w:instrText xml:space="preserve"> PAGEREF _Toc25071535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192F4992" w14:textId="77777777" w:rsidR="002D1FAF" w:rsidRDefault="004C43DC">
      <w:pPr>
        <w:pStyle w:val="Verzeichnis2"/>
        <w:tabs>
          <w:tab w:val="left" w:pos="880"/>
          <w:tab w:val="right" w:leader="dot" w:pos="9060"/>
        </w:tabs>
        <w:rPr>
          <w:noProof/>
          <w:lang w:eastAsia="de-CH"/>
        </w:rPr>
      </w:pPr>
      <w:hyperlink w:anchor="_Toc25071536" w:history="1">
        <w:r w:rsidR="002D1FAF" w:rsidRPr="007154D3">
          <w:rPr>
            <w:rStyle w:val="Hyperlink"/>
            <w:noProof/>
          </w:rPr>
          <w:t>9.4</w:t>
        </w:r>
        <w:r w:rsidR="002D1FAF">
          <w:rPr>
            <w:noProof/>
            <w:lang w:eastAsia="de-CH"/>
          </w:rPr>
          <w:tab/>
        </w:r>
        <w:r w:rsidR="002D1FAF" w:rsidRPr="007154D3">
          <w:rPr>
            <w:rStyle w:val="Hyperlink"/>
            <w:noProof/>
          </w:rPr>
          <w:t>Kommunikation und Anlasswerbung</w:t>
        </w:r>
        <w:r w:rsidR="002D1FAF">
          <w:rPr>
            <w:noProof/>
            <w:webHidden/>
          </w:rPr>
          <w:tab/>
        </w:r>
        <w:r w:rsidR="002D1FAF">
          <w:rPr>
            <w:noProof/>
            <w:webHidden/>
          </w:rPr>
          <w:fldChar w:fldCharType="begin"/>
        </w:r>
        <w:r w:rsidR="002D1FAF">
          <w:rPr>
            <w:noProof/>
            <w:webHidden/>
          </w:rPr>
          <w:instrText xml:space="preserve"> PAGEREF _Toc25071536 \h </w:instrText>
        </w:r>
        <w:r w:rsidR="002D1FAF">
          <w:rPr>
            <w:noProof/>
            <w:webHidden/>
          </w:rPr>
        </w:r>
        <w:r w:rsidR="002D1FAF">
          <w:rPr>
            <w:noProof/>
            <w:webHidden/>
          </w:rPr>
          <w:fldChar w:fldCharType="separate"/>
        </w:r>
        <w:r w:rsidR="002D1FAF">
          <w:rPr>
            <w:noProof/>
            <w:webHidden/>
          </w:rPr>
          <w:t>20</w:t>
        </w:r>
        <w:r w:rsidR="002D1FAF">
          <w:rPr>
            <w:noProof/>
            <w:webHidden/>
          </w:rPr>
          <w:fldChar w:fldCharType="end"/>
        </w:r>
      </w:hyperlink>
    </w:p>
    <w:p w14:paraId="46262714" w14:textId="77777777" w:rsidR="002D1FAF" w:rsidRDefault="004C43DC">
      <w:pPr>
        <w:pStyle w:val="Verzeichnis3"/>
        <w:tabs>
          <w:tab w:val="left" w:pos="1320"/>
          <w:tab w:val="right" w:leader="dot" w:pos="9060"/>
        </w:tabs>
        <w:rPr>
          <w:noProof/>
          <w:lang w:eastAsia="de-CH"/>
        </w:rPr>
      </w:pPr>
      <w:hyperlink w:anchor="_Toc25071537" w:history="1">
        <w:r w:rsidR="002D1FAF" w:rsidRPr="007154D3">
          <w:rPr>
            <w:rStyle w:val="Hyperlink"/>
            <w:noProof/>
          </w:rPr>
          <w:t>9.4.1</w:t>
        </w:r>
        <w:r w:rsidR="002D1FAF">
          <w:rPr>
            <w:noProof/>
            <w:lang w:eastAsia="de-CH"/>
          </w:rPr>
          <w:tab/>
        </w:r>
        <w:r w:rsidR="002D1FAF" w:rsidRPr="007154D3">
          <w:rPr>
            <w:rStyle w:val="Hyperlink"/>
            <w:noProof/>
          </w:rPr>
          <w:t>Kontakt für die Öffentlichkeit</w:t>
        </w:r>
        <w:r w:rsidR="002D1FAF">
          <w:rPr>
            <w:noProof/>
            <w:webHidden/>
          </w:rPr>
          <w:tab/>
        </w:r>
        <w:r w:rsidR="002D1FAF">
          <w:rPr>
            <w:noProof/>
            <w:webHidden/>
          </w:rPr>
          <w:fldChar w:fldCharType="begin"/>
        </w:r>
        <w:r w:rsidR="002D1FAF">
          <w:rPr>
            <w:noProof/>
            <w:webHidden/>
          </w:rPr>
          <w:instrText xml:space="preserve"> PAGEREF _Toc25071537 \h </w:instrText>
        </w:r>
        <w:r w:rsidR="002D1FAF">
          <w:rPr>
            <w:noProof/>
            <w:webHidden/>
          </w:rPr>
        </w:r>
        <w:r w:rsidR="002D1FAF">
          <w:rPr>
            <w:noProof/>
            <w:webHidden/>
          </w:rPr>
          <w:fldChar w:fldCharType="separate"/>
        </w:r>
        <w:r w:rsidR="002D1FAF">
          <w:rPr>
            <w:noProof/>
            <w:webHidden/>
          </w:rPr>
          <w:t>21</w:t>
        </w:r>
        <w:r w:rsidR="002D1FAF">
          <w:rPr>
            <w:noProof/>
            <w:webHidden/>
          </w:rPr>
          <w:fldChar w:fldCharType="end"/>
        </w:r>
      </w:hyperlink>
    </w:p>
    <w:p w14:paraId="40B5F738" w14:textId="77777777" w:rsidR="002D1FAF" w:rsidRDefault="004C43DC">
      <w:pPr>
        <w:pStyle w:val="Verzeichnis1"/>
        <w:tabs>
          <w:tab w:val="left" w:pos="660"/>
          <w:tab w:val="right" w:leader="dot" w:pos="9060"/>
        </w:tabs>
        <w:rPr>
          <w:noProof/>
          <w:lang w:eastAsia="de-CH"/>
        </w:rPr>
      </w:pPr>
      <w:hyperlink w:anchor="_Toc25071538" w:history="1">
        <w:r w:rsidR="002D1FAF" w:rsidRPr="007154D3">
          <w:rPr>
            <w:rStyle w:val="Hyperlink"/>
            <w:noProof/>
          </w:rPr>
          <w:t>10</w:t>
        </w:r>
        <w:r w:rsidR="002D1FAF">
          <w:rPr>
            <w:noProof/>
            <w:lang w:eastAsia="de-CH"/>
          </w:rPr>
          <w:tab/>
        </w:r>
        <w:r w:rsidR="002D1FAF" w:rsidRPr="007154D3">
          <w:rPr>
            <w:rStyle w:val="Hyperlink"/>
            <w:noProof/>
          </w:rPr>
          <w:t>Budgetierung und Finanzen</w:t>
        </w:r>
        <w:r w:rsidR="002D1FAF">
          <w:rPr>
            <w:noProof/>
            <w:webHidden/>
          </w:rPr>
          <w:tab/>
        </w:r>
        <w:r w:rsidR="002D1FAF">
          <w:rPr>
            <w:noProof/>
            <w:webHidden/>
          </w:rPr>
          <w:fldChar w:fldCharType="begin"/>
        </w:r>
        <w:r w:rsidR="002D1FAF">
          <w:rPr>
            <w:noProof/>
            <w:webHidden/>
          </w:rPr>
          <w:instrText xml:space="preserve"> PAGEREF _Toc25071538 \h </w:instrText>
        </w:r>
        <w:r w:rsidR="002D1FAF">
          <w:rPr>
            <w:noProof/>
            <w:webHidden/>
          </w:rPr>
        </w:r>
        <w:r w:rsidR="002D1FAF">
          <w:rPr>
            <w:noProof/>
            <w:webHidden/>
          </w:rPr>
          <w:fldChar w:fldCharType="separate"/>
        </w:r>
        <w:r w:rsidR="002D1FAF">
          <w:rPr>
            <w:noProof/>
            <w:webHidden/>
          </w:rPr>
          <w:t>21</w:t>
        </w:r>
        <w:r w:rsidR="002D1FAF">
          <w:rPr>
            <w:noProof/>
            <w:webHidden/>
          </w:rPr>
          <w:fldChar w:fldCharType="end"/>
        </w:r>
      </w:hyperlink>
    </w:p>
    <w:p w14:paraId="1FD9E7BA" w14:textId="77777777" w:rsidR="002D1FAF" w:rsidRDefault="004C43DC">
      <w:pPr>
        <w:pStyle w:val="Verzeichnis2"/>
        <w:tabs>
          <w:tab w:val="left" w:pos="880"/>
          <w:tab w:val="right" w:leader="dot" w:pos="9060"/>
        </w:tabs>
        <w:rPr>
          <w:noProof/>
          <w:lang w:eastAsia="de-CH"/>
        </w:rPr>
      </w:pPr>
      <w:hyperlink w:anchor="_Toc25071539" w:history="1">
        <w:r w:rsidR="002D1FAF" w:rsidRPr="007154D3">
          <w:rPr>
            <w:rStyle w:val="Hyperlink"/>
            <w:noProof/>
          </w:rPr>
          <w:t>10.1</w:t>
        </w:r>
        <w:r w:rsidR="002D1FAF">
          <w:rPr>
            <w:noProof/>
            <w:lang w:eastAsia="de-CH"/>
          </w:rPr>
          <w:tab/>
        </w:r>
        <w:r w:rsidR="002D1FAF" w:rsidRPr="007154D3">
          <w:rPr>
            <w:rStyle w:val="Hyperlink"/>
            <w:noProof/>
          </w:rPr>
          <w:t>Grundlagen</w:t>
        </w:r>
        <w:r w:rsidR="002D1FAF">
          <w:rPr>
            <w:noProof/>
            <w:webHidden/>
          </w:rPr>
          <w:tab/>
        </w:r>
        <w:r w:rsidR="002D1FAF">
          <w:rPr>
            <w:noProof/>
            <w:webHidden/>
          </w:rPr>
          <w:fldChar w:fldCharType="begin"/>
        </w:r>
        <w:r w:rsidR="002D1FAF">
          <w:rPr>
            <w:noProof/>
            <w:webHidden/>
          </w:rPr>
          <w:instrText xml:space="preserve"> PAGEREF _Toc25071539 \h </w:instrText>
        </w:r>
        <w:r w:rsidR="002D1FAF">
          <w:rPr>
            <w:noProof/>
            <w:webHidden/>
          </w:rPr>
        </w:r>
        <w:r w:rsidR="002D1FAF">
          <w:rPr>
            <w:noProof/>
            <w:webHidden/>
          </w:rPr>
          <w:fldChar w:fldCharType="separate"/>
        </w:r>
        <w:r w:rsidR="002D1FAF">
          <w:rPr>
            <w:noProof/>
            <w:webHidden/>
          </w:rPr>
          <w:t>21</w:t>
        </w:r>
        <w:r w:rsidR="002D1FAF">
          <w:rPr>
            <w:noProof/>
            <w:webHidden/>
          </w:rPr>
          <w:fldChar w:fldCharType="end"/>
        </w:r>
      </w:hyperlink>
    </w:p>
    <w:p w14:paraId="059B8FE2" w14:textId="77777777" w:rsidR="002D1FAF" w:rsidRDefault="004C43DC">
      <w:pPr>
        <w:pStyle w:val="Verzeichnis3"/>
        <w:tabs>
          <w:tab w:val="left" w:pos="1320"/>
          <w:tab w:val="right" w:leader="dot" w:pos="9060"/>
        </w:tabs>
        <w:rPr>
          <w:noProof/>
          <w:lang w:eastAsia="de-CH"/>
        </w:rPr>
      </w:pPr>
      <w:hyperlink w:anchor="_Toc25071540" w:history="1">
        <w:r w:rsidR="002D1FAF" w:rsidRPr="007154D3">
          <w:rPr>
            <w:rStyle w:val="Hyperlink"/>
            <w:noProof/>
          </w:rPr>
          <w:t>10.1.1</w:t>
        </w:r>
        <w:r w:rsidR="002D1FAF">
          <w:rPr>
            <w:noProof/>
            <w:lang w:eastAsia="de-CH"/>
          </w:rPr>
          <w:tab/>
        </w:r>
        <w:r w:rsidR="002D1FAF" w:rsidRPr="007154D3">
          <w:rPr>
            <w:rStyle w:val="Hyperlink"/>
            <w:noProof/>
          </w:rPr>
          <w:t>Finanzierung</w:t>
        </w:r>
        <w:r w:rsidR="002D1FAF">
          <w:rPr>
            <w:noProof/>
            <w:webHidden/>
          </w:rPr>
          <w:tab/>
        </w:r>
        <w:r w:rsidR="002D1FAF">
          <w:rPr>
            <w:noProof/>
            <w:webHidden/>
          </w:rPr>
          <w:fldChar w:fldCharType="begin"/>
        </w:r>
        <w:r w:rsidR="002D1FAF">
          <w:rPr>
            <w:noProof/>
            <w:webHidden/>
          </w:rPr>
          <w:instrText xml:space="preserve"> PAGEREF _Toc25071540 \h </w:instrText>
        </w:r>
        <w:r w:rsidR="002D1FAF">
          <w:rPr>
            <w:noProof/>
            <w:webHidden/>
          </w:rPr>
        </w:r>
        <w:r w:rsidR="002D1FAF">
          <w:rPr>
            <w:noProof/>
            <w:webHidden/>
          </w:rPr>
          <w:fldChar w:fldCharType="separate"/>
        </w:r>
        <w:r w:rsidR="002D1FAF">
          <w:rPr>
            <w:noProof/>
            <w:webHidden/>
          </w:rPr>
          <w:t>21</w:t>
        </w:r>
        <w:r w:rsidR="002D1FAF">
          <w:rPr>
            <w:noProof/>
            <w:webHidden/>
          </w:rPr>
          <w:fldChar w:fldCharType="end"/>
        </w:r>
      </w:hyperlink>
    </w:p>
    <w:p w14:paraId="3BEB8541" w14:textId="77777777" w:rsidR="002D1FAF" w:rsidRDefault="004C43DC">
      <w:pPr>
        <w:pStyle w:val="Verzeichnis2"/>
        <w:tabs>
          <w:tab w:val="left" w:pos="880"/>
          <w:tab w:val="right" w:leader="dot" w:pos="9060"/>
        </w:tabs>
        <w:rPr>
          <w:noProof/>
          <w:lang w:eastAsia="de-CH"/>
        </w:rPr>
      </w:pPr>
      <w:hyperlink w:anchor="_Toc25071541" w:history="1">
        <w:r w:rsidR="002D1FAF" w:rsidRPr="007154D3">
          <w:rPr>
            <w:rStyle w:val="Hyperlink"/>
            <w:noProof/>
          </w:rPr>
          <w:t>10.2</w:t>
        </w:r>
        <w:r w:rsidR="002D1FAF">
          <w:rPr>
            <w:noProof/>
            <w:lang w:eastAsia="de-CH"/>
          </w:rPr>
          <w:tab/>
        </w:r>
        <w:r w:rsidR="002D1FAF" w:rsidRPr="007154D3">
          <w:rPr>
            <w:rStyle w:val="Hyperlink"/>
            <w:noProof/>
          </w:rPr>
          <w:t>Sponsoring und Spenden</w:t>
        </w:r>
        <w:r w:rsidR="002D1FAF">
          <w:rPr>
            <w:noProof/>
            <w:webHidden/>
          </w:rPr>
          <w:tab/>
        </w:r>
        <w:r w:rsidR="002D1FAF">
          <w:rPr>
            <w:noProof/>
            <w:webHidden/>
          </w:rPr>
          <w:fldChar w:fldCharType="begin"/>
        </w:r>
        <w:r w:rsidR="002D1FAF">
          <w:rPr>
            <w:noProof/>
            <w:webHidden/>
          </w:rPr>
          <w:instrText xml:space="preserve"> PAGEREF _Toc25071541 \h </w:instrText>
        </w:r>
        <w:r w:rsidR="002D1FAF">
          <w:rPr>
            <w:noProof/>
            <w:webHidden/>
          </w:rPr>
        </w:r>
        <w:r w:rsidR="002D1FAF">
          <w:rPr>
            <w:noProof/>
            <w:webHidden/>
          </w:rPr>
          <w:fldChar w:fldCharType="separate"/>
        </w:r>
        <w:r w:rsidR="002D1FAF">
          <w:rPr>
            <w:noProof/>
            <w:webHidden/>
          </w:rPr>
          <w:t>21</w:t>
        </w:r>
        <w:r w:rsidR="002D1FAF">
          <w:rPr>
            <w:noProof/>
            <w:webHidden/>
          </w:rPr>
          <w:fldChar w:fldCharType="end"/>
        </w:r>
      </w:hyperlink>
    </w:p>
    <w:p w14:paraId="5563D246" w14:textId="77777777" w:rsidR="002D1FAF" w:rsidRDefault="004C43DC">
      <w:pPr>
        <w:pStyle w:val="Verzeichnis2"/>
        <w:tabs>
          <w:tab w:val="left" w:pos="880"/>
          <w:tab w:val="right" w:leader="dot" w:pos="9060"/>
        </w:tabs>
        <w:rPr>
          <w:noProof/>
          <w:lang w:eastAsia="de-CH"/>
        </w:rPr>
      </w:pPr>
      <w:hyperlink w:anchor="_Toc25071542" w:history="1">
        <w:r w:rsidR="002D1FAF" w:rsidRPr="007154D3">
          <w:rPr>
            <w:rStyle w:val="Hyperlink"/>
            <w:noProof/>
          </w:rPr>
          <w:t>10.3</w:t>
        </w:r>
        <w:r w:rsidR="002D1FAF">
          <w:rPr>
            <w:noProof/>
            <w:lang w:eastAsia="de-CH"/>
          </w:rPr>
          <w:tab/>
        </w:r>
        <w:r w:rsidR="002D1FAF" w:rsidRPr="007154D3">
          <w:rPr>
            <w:rStyle w:val="Hyperlink"/>
            <w:noProof/>
          </w:rPr>
          <w:t>Sponsoren</w:t>
        </w:r>
        <w:r w:rsidR="002D1FAF">
          <w:rPr>
            <w:noProof/>
            <w:webHidden/>
          </w:rPr>
          <w:tab/>
        </w:r>
        <w:r w:rsidR="002D1FAF">
          <w:rPr>
            <w:noProof/>
            <w:webHidden/>
          </w:rPr>
          <w:fldChar w:fldCharType="begin"/>
        </w:r>
        <w:r w:rsidR="002D1FAF">
          <w:rPr>
            <w:noProof/>
            <w:webHidden/>
          </w:rPr>
          <w:instrText xml:space="preserve"> PAGEREF _Toc25071542 \h </w:instrText>
        </w:r>
        <w:r w:rsidR="002D1FAF">
          <w:rPr>
            <w:noProof/>
            <w:webHidden/>
          </w:rPr>
        </w:r>
        <w:r w:rsidR="002D1FAF">
          <w:rPr>
            <w:noProof/>
            <w:webHidden/>
          </w:rPr>
          <w:fldChar w:fldCharType="separate"/>
        </w:r>
        <w:r w:rsidR="002D1FAF">
          <w:rPr>
            <w:noProof/>
            <w:webHidden/>
          </w:rPr>
          <w:t>21</w:t>
        </w:r>
        <w:r w:rsidR="002D1FAF">
          <w:rPr>
            <w:noProof/>
            <w:webHidden/>
          </w:rPr>
          <w:fldChar w:fldCharType="end"/>
        </w:r>
      </w:hyperlink>
    </w:p>
    <w:p w14:paraId="7186A217" w14:textId="77777777" w:rsidR="002D1FAF" w:rsidRDefault="004C43DC">
      <w:pPr>
        <w:pStyle w:val="Verzeichnis2"/>
        <w:tabs>
          <w:tab w:val="left" w:pos="880"/>
          <w:tab w:val="right" w:leader="dot" w:pos="9060"/>
        </w:tabs>
        <w:rPr>
          <w:noProof/>
          <w:lang w:eastAsia="de-CH"/>
        </w:rPr>
      </w:pPr>
      <w:hyperlink w:anchor="_Toc25071543" w:history="1">
        <w:r w:rsidR="002D1FAF" w:rsidRPr="007154D3">
          <w:rPr>
            <w:rStyle w:val="Hyperlink"/>
            <w:noProof/>
          </w:rPr>
          <w:t>10.4</w:t>
        </w:r>
        <w:r w:rsidR="002D1FAF">
          <w:rPr>
            <w:noProof/>
            <w:lang w:eastAsia="de-CH"/>
          </w:rPr>
          <w:tab/>
        </w:r>
        <w:r w:rsidR="002D1FAF" w:rsidRPr="007154D3">
          <w:rPr>
            <w:rStyle w:val="Hyperlink"/>
            <w:noProof/>
          </w:rPr>
          <w:t>Sponsorenzahlungen</w:t>
        </w:r>
        <w:r w:rsidR="002D1FAF">
          <w:rPr>
            <w:noProof/>
            <w:webHidden/>
          </w:rPr>
          <w:tab/>
        </w:r>
        <w:r w:rsidR="002D1FAF">
          <w:rPr>
            <w:noProof/>
            <w:webHidden/>
          </w:rPr>
          <w:fldChar w:fldCharType="begin"/>
        </w:r>
        <w:r w:rsidR="002D1FAF">
          <w:rPr>
            <w:noProof/>
            <w:webHidden/>
          </w:rPr>
          <w:instrText xml:space="preserve"> PAGEREF _Toc25071543 \h </w:instrText>
        </w:r>
        <w:r w:rsidR="002D1FAF">
          <w:rPr>
            <w:noProof/>
            <w:webHidden/>
          </w:rPr>
        </w:r>
        <w:r w:rsidR="002D1FAF">
          <w:rPr>
            <w:noProof/>
            <w:webHidden/>
          </w:rPr>
          <w:fldChar w:fldCharType="separate"/>
        </w:r>
        <w:r w:rsidR="002D1FAF">
          <w:rPr>
            <w:noProof/>
            <w:webHidden/>
          </w:rPr>
          <w:t>22</w:t>
        </w:r>
        <w:r w:rsidR="002D1FAF">
          <w:rPr>
            <w:noProof/>
            <w:webHidden/>
          </w:rPr>
          <w:fldChar w:fldCharType="end"/>
        </w:r>
      </w:hyperlink>
    </w:p>
    <w:p w14:paraId="55054451" w14:textId="77777777" w:rsidR="002D1FAF" w:rsidRDefault="004C43DC">
      <w:pPr>
        <w:pStyle w:val="Verzeichnis3"/>
        <w:tabs>
          <w:tab w:val="left" w:pos="1320"/>
          <w:tab w:val="right" w:leader="dot" w:pos="9060"/>
        </w:tabs>
        <w:rPr>
          <w:noProof/>
          <w:lang w:eastAsia="de-CH"/>
        </w:rPr>
      </w:pPr>
      <w:hyperlink w:anchor="_Toc25071544" w:history="1">
        <w:r w:rsidR="002D1FAF" w:rsidRPr="007154D3">
          <w:rPr>
            <w:rStyle w:val="Hyperlink"/>
            <w:noProof/>
          </w:rPr>
          <w:t>10.4.1</w:t>
        </w:r>
        <w:r w:rsidR="002D1FAF">
          <w:rPr>
            <w:noProof/>
            <w:lang w:eastAsia="de-CH"/>
          </w:rPr>
          <w:tab/>
        </w:r>
        <w:r w:rsidR="002D1FAF" w:rsidRPr="007154D3">
          <w:rPr>
            <w:rStyle w:val="Hyperlink"/>
            <w:noProof/>
          </w:rPr>
          <w:t>Budget</w:t>
        </w:r>
        <w:r w:rsidR="002D1FAF">
          <w:rPr>
            <w:noProof/>
            <w:webHidden/>
          </w:rPr>
          <w:tab/>
        </w:r>
        <w:r w:rsidR="002D1FAF">
          <w:rPr>
            <w:noProof/>
            <w:webHidden/>
          </w:rPr>
          <w:fldChar w:fldCharType="begin"/>
        </w:r>
        <w:r w:rsidR="002D1FAF">
          <w:rPr>
            <w:noProof/>
            <w:webHidden/>
          </w:rPr>
          <w:instrText xml:space="preserve"> PAGEREF _Toc25071544 \h </w:instrText>
        </w:r>
        <w:r w:rsidR="002D1FAF">
          <w:rPr>
            <w:noProof/>
            <w:webHidden/>
          </w:rPr>
        </w:r>
        <w:r w:rsidR="002D1FAF">
          <w:rPr>
            <w:noProof/>
            <w:webHidden/>
          </w:rPr>
          <w:fldChar w:fldCharType="separate"/>
        </w:r>
        <w:r w:rsidR="002D1FAF">
          <w:rPr>
            <w:noProof/>
            <w:webHidden/>
          </w:rPr>
          <w:t>22</w:t>
        </w:r>
        <w:r w:rsidR="002D1FAF">
          <w:rPr>
            <w:noProof/>
            <w:webHidden/>
          </w:rPr>
          <w:fldChar w:fldCharType="end"/>
        </w:r>
      </w:hyperlink>
    </w:p>
    <w:p w14:paraId="461AA9EC" w14:textId="77777777" w:rsidR="002D1FAF" w:rsidRDefault="004C43DC">
      <w:pPr>
        <w:pStyle w:val="Verzeichnis1"/>
        <w:tabs>
          <w:tab w:val="left" w:pos="660"/>
          <w:tab w:val="right" w:leader="dot" w:pos="9060"/>
        </w:tabs>
        <w:rPr>
          <w:noProof/>
          <w:lang w:eastAsia="de-CH"/>
        </w:rPr>
      </w:pPr>
      <w:hyperlink w:anchor="_Toc25071545" w:history="1">
        <w:r w:rsidR="002D1FAF" w:rsidRPr="007154D3">
          <w:rPr>
            <w:rStyle w:val="Hyperlink"/>
            <w:noProof/>
          </w:rPr>
          <w:t>11</w:t>
        </w:r>
        <w:r w:rsidR="002D1FAF">
          <w:rPr>
            <w:noProof/>
            <w:lang w:eastAsia="de-CH"/>
          </w:rPr>
          <w:tab/>
        </w:r>
        <w:r w:rsidR="002D1FAF" w:rsidRPr="007154D3">
          <w:rPr>
            <w:rStyle w:val="Hyperlink"/>
            <w:noProof/>
          </w:rPr>
          <w:t>Anhang</w:t>
        </w:r>
        <w:r w:rsidR="002D1FAF">
          <w:rPr>
            <w:noProof/>
            <w:webHidden/>
          </w:rPr>
          <w:tab/>
        </w:r>
        <w:r w:rsidR="002D1FAF">
          <w:rPr>
            <w:noProof/>
            <w:webHidden/>
          </w:rPr>
          <w:fldChar w:fldCharType="begin"/>
        </w:r>
        <w:r w:rsidR="002D1FAF">
          <w:rPr>
            <w:noProof/>
            <w:webHidden/>
          </w:rPr>
          <w:instrText xml:space="preserve"> PAGEREF _Toc25071545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07F59C0D" w14:textId="77777777" w:rsidR="002D1FAF" w:rsidRDefault="004C43DC">
      <w:pPr>
        <w:pStyle w:val="Verzeichnis2"/>
        <w:tabs>
          <w:tab w:val="left" w:pos="880"/>
          <w:tab w:val="right" w:leader="dot" w:pos="9060"/>
        </w:tabs>
        <w:rPr>
          <w:noProof/>
          <w:lang w:eastAsia="de-CH"/>
        </w:rPr>
      </w:pPr>
      <w:hyperlink w:anchor="_Toc25071546" w:history="1">
        <w:r w:rsidR="002D1FAF" w:rsidRPr="007154D3">
          <w:rPr>
            <w:rStyle w:val="Hyperlink"/>
            <w:noProof/>
          </w:rPr>
          <w:t>11.1</w:t>
        </w:r>
        <w:r w:rsidR="002D1FAF">
          <w:rPr>
            <w:noProof/>
            <w:lang w:eastAsia="de-CH"/>
          </w:rPr>
          <w:tab/>
        </w:r>
        <w:r w:rsidR="002D1FAF" w:rsidRPr="007154D3">
          <w:rPr>
            <w:rStyle w:val="Hyperlink"/>
            <w:noProof/>
          </w:rPr>
          <w:t>Vereinsstatuten*</w:t>
        </w:r>
        <w:r w:rsidR="002D1FAF">
          <w:rPr>
            <w:noProof/>
            <w:webHidden/>
          </w:rPr>
          <w:tab/>
        </w:r>
        <w:r w:rsidR="002D1FAF">
          <w:rPr>
            <w:noProof/>
            <w:webHidden/>
          </w:rPr>
          <w:fldChar w:fldCharType="begin"/>
        </w:r>
        <w:r w:rsidR="002D1FAF">
          <w:rPr>
            <w:noProof/>
            <w:webHidden/>
          </w:rPr>
          <w:instrText xml:space="preserve"> PAGEREF _Toc25071546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747065FA" w14:textId="77777777" w:rsidR="002D1FAF" w:rsidRDefault="004C43DC">
      <w:pPr>
        <w:pStyle w:val="Verzeichnis2"/>
        <w:tabs>
          <w:tab w:val="left" w:pos="880"/>
          <w:tab w:val="right" w:leader="dot" w:pos="9060"/>
        </w:tabs>
        <w:rPr>
          <w:noProof/>
          <w:lang w:eastAsia="de-CH"/>
        </w:rPr>
      </w:pPr>
      <w:hyperlink w:anchor="_Toc25071547" w:history="1">
        <w:r w:rsidR="002D1FAF" w:rsidRPr="007154D3">
          <w:rPr>
            <w:rStyle w:val="Hyperlink"/>
            <w:noProof/>
          </w:rPr>
          <w:t>11.2</w:t>
        </w:r>
        <w:r w:rsidR="002D1FAF">
          <w:rPr>
            <w:noProof/>
            <w:lang w:eastAsia="de-CH"/>
          </w:rPr>
          <w:tab/>
        </w:r>
        <w:r w:rsidR="002D1FAF" w:rsidRPr="007154D3">
          <w:rPr>
            <w:rStyle w:val="Hyperlink"/>
            <w:noProof/>
          </w:rPr>
          <w:t>OK-Kontaktliste*</w:t>
        </w:r>
        <w:r w:rsidR="002D1FAF">
          <w:rPr>
            <w:noProof/>
            <w:webHidden/>
          </w:rPr>
          <w:tab/>
        </w:r>
        <w:r w:rsidR="002D1FAF">
          <w:rPr>
            <w:noProof/>
            <w:webHidden/>
          </w:rPr>
          <w:fldChar w:fldCharType="begin"/>
        </w:r>
        <w:r w:rsidR="002D1FAF">
          <w:rPr>
            <w:noProof/>
            <w:webHidden/>
          </w:rPr>
          <w:instrText xml:space="preserve"> PAGEREF _Toc25071547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17051E0F" w14:textId="77777777" w:rsidR="002D1FAF" w:rsidRDefault="004C43DC">
      <w:pPr>
        <w:pStyle w:val="Verzeichnis2"/>
        <w:tabs>
          <w:tab w:val="left" w:pos="880"/>
          <w:tab w:val="right" w:leader="dot" w:pos="9060"/>
        </w:tabs>
        <w:rPr>
          <w:noProof/>
          <w:lang w:eastAsia="de-CH"/>
        </w:rPr>
      </w:pPr>
      <w:hyperlink w:anchor="_Toc25071548" w:history="1">
        <w:r w:rsidR="002D1FAF" w:rsidRPr="007154D3">
          <w:rPr>
            <w:rStyle w:val="Hyperlink"/>
            <w:noProof/>
          </w:rPr>
          <w:t>11.3</w:t>
        </w:r>
        <w:r w:rsidR="002D1FAF">
          <w:rPr>
            <w:noProof/>
            <w:lang w:eastAsia="de-CH"/>
          </w:rPr>
          <w:tab/>
        </w:r>
        <w:r w:rsidR="002D1FAF" w:rsidRPr="007154D3">
          <w:rPr>
            <w:rStyle w:val="Hyperlink"/>
            <w:noProof/>
          </w:rPr>
          <w:t>Sponsoringkonzept</w:t>
        </w:r>
        <w:r w:rsidR="002D1FAF">
          <w:rPr>
            <w:noProof/>
            <w:webHidden/>
          </w:rPr>
          <w:tab/>
        </w:r>
        <w:r w:rsidR="002D1FAF">
          <w:rPr>
            <w:noProof/>
            <w:webHidden/>
          </w:rPr>
          <w:fldChar w:fldCharType="begin"/>
        </w:r>
        <w:r w:rsidR="002D1FAF">
          <w:rPr>
            <w:noProof/>
            <w:webHidden/>
          </w:rPr>
          <w:instrText xml:space="preserve"> PAGEREF _Toc25071548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3A5EF10D" w14:textId="77777777" w:rsidR="002D1FAF" w:rsidRDefault="004C43DC">
      <w:pPr>
        <w:pStyle w:val="Verzeichnis2"/>
        <w:tabs>
          <w:tab w:val="left" w:pos="880"/>
          <w:tab w:val="right" w:leader="dot" w:pos="9060"/>
        </w:tabs>
        <w:rPr>
          <w:noProof/>
          <w:lang w:eastAsia="de-CH"/>
        </w:rPr>
      </w:pPr>
      <w:hyperlink w:anchor="_Toc25071549" w:history="1">
        <w:r w:rsidR="002D1FAF" w:rsidRPr="007154D3">
          <w:rPr>
            <w:rStyle w:val="Hyperlink"/>
            <w:noProof/>
          </w:rPr>
          <w:t>11.4</w:t>
        </w:r>
        <w:r w:rsidR="002D1FAF">
          <w:rPr>
            <w:noProof/>
            <w:lang w:eastAsia="de-CH"/>
          </w:rPr>
          <w:tab/>
        </w:r>
        <w:r w:rsidR="002D1FAF" w:rsidRPr="007154D3">
          <w:rPr>
            <w:rStyle w:val="Hyperlink"/>
            <w:noProof/>
          </w:rPr>
          <w:t>Risikomatrix und Massnahmen*</w:t>
        </w:r>
        <w:r w:rsidR="002D1FAF">
          <w:rPr>
            <w:noProof/>
            <w:webHidden/>
          </w:rPr>
          <w:tab/>
        </w:r>
        <w:r w:rsidR="002D1FAF">
          <w:rPr>
            <w:noProof/>
            <w:webHidden/>
          </w:rPr>
          <w:fldChar w:fldCharType="begin"/>
        </w:r>
        <w:r w:rsidR="002D1FAF">
          <w:rPr>
            <w:noProof/>
            <w:webHidden/>
          </w:rPr>
          <w:instrText xml:space="preserve"> PAGEREF _Toc25071549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67526420" w14:textId="77777777" w:rsidR="002D1FAF" w:rsidRDefault="004C43DC">
      <w:pPr>
        <w:pStyle w:val="Verzeichnis2"/>
        <w:tabs>
          <w:tab w:val="left" w:pos="880"/>
          <w:tab w:val="right" w:leader="dot" w:pos="9060"/>
        </w:tabs>
        <w:rPr>
          <w:noProof/>
          <w:lang w:eastAsia="de-CH"/>
        </w:rPr>
      </w:pPr>
      <w:hyperlink w:anchor="_Toc25071550" w:history="1">
        <w:r w:rsidR="002D1FAF" w:rsidRPr="007154D3">
          <w:rPr>
            <w:rStyle w:val="Hyperlink"/>
            <w:noProof/>
          </w:rPr>
          <w:t>11.5</w:t>
        </w:r>
        <w:r w:rsidR="002D1FAF">
          <w:rPr>
            <w:noProof/>
            <w:lang w:eastAsia="de-CH"/>
          </w:rPr>
          <w:tab/>
        </w:r>
        <w:r w:rsidR="002D1FAF" w:rsidRPr="007154D3">
          <w:rPr>
            <w:rStyle w:val="Hyperlink"/>
            <w:noProof/>
          </w:rPr>
          <w:t>Kommunikationskonzept</w:t>
        </w:r>
        <w:r w:rsidR="002D1FAF">
          <w:rPr>
            <w:noProof/>
            <w:webHidden/>
          </w:rPr>
          <w:tab/>
        </w:r>
        <w:r w:rsidR="002D1FAF">
          <w:rPr>
            <w:noProof/>
            <w:webHidden/>
          </w:rPr>
          <w:fldChar w:fldCharType="begin"/>
        </w:r>
        <w:r w:rsidR="002D1FAF">
          <w:rPr>
            <w:noProof/>
            <w:webHidden/>
          </w:rPr>
          <w:instrText xml:space="preserve"> PAGEREF _Toc25071550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5ED808BF" w14:textId="77777777" w:rsidR="002D1FAF" w:rsidRDefault="004C43DC">
      <w:pPr>
        <w:pStyle w:val="Verzeichnis2"/>
        <w:tabs>
          <w:tab w:val="left" w:pos="880"/>
          <w:tab w:val="right" w:leader="dot" w:pos="9060"/>
        </w:tabs>
        <w:rPr>
          <w:noProof/>
          <w:lang w:eastAsia="de-CH"/>
        </w:rPr>
      </w:pPr>
      <w:hyperlink w:anchor="_Toc25071551" w:history="1">
        <w:r w:rsidR="002D1FAF" w:rsidRPr="007154D3">
          <w:rPr>
            <w:rStyle w:val="Hyperlink"/>
            <w:noProof/>
          </w:rPr>
          <w:t>11.6</w:t>
        </w:r>
        <w:r w:rsidR="002D1FAF">
          <w:rPr>
            <w:noProof/>
            <w:lang w:eastAsia="de-CH"/>
          </w:rPr>
          <w:tab/>
        </w:r>
        <w:r w:rsidR="002D1FAF" w:rsidRPr="007154D3">
          <w:rPr>
            <w:rStyle w:val="Hyperlink"/>
            <w:noProof/>
          </w:rPr>
          <w:t>Detailbudget</w:t>
        </w:r>
        <w:r w:rsidR="002D1FAF">
          <w:rPr>
            <w:noProof/>
            <w:webHidden/>
          </w:rPr>
          <w:tab/>
        </w:r>
        <w:r w:rsidR="002D1FAF">
          <w:rPr>
            <w:noProof/>
            <w:webHidden/>
          </w:rPr>
          <w:fldChar w:fldCharType="begin"/>
        </w:r>
        <w:r w:rsidR="002D1FAF">
          <w:rPr>
            <w:noProof/>
            <w:webHidden/>
          </w:rPr>
          <w:instrText xml:space="preserve"> PAGEREF _Toc25071551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20D48186" w14:textId="77777777" w:rsidR="002D1FAF" w:rsidRDefault="004C43DC">
      <w:pPr>
        <w:pStyle w:val="Verzeichnis1"/>
        <w:tabs>
          <w:tab w:val="left" w:pos="660"/>
          <w:tab w:val="right" w:leader="dot" w:pos="9060"/>
        </w:tabs>
        <w:rPr>
          <w:noProof/>
          <w:lang w:eastAsia="de-CH"/>
        </w:rPr>
      </w:pPr>
      <w:hyperlink w:anchor="_Toc25071552" w:history="1">
        <w:r w:rsidR="002D1FAF" w:rsidRPr="007154D3">
          <w:rPr>
            <w:rStyle w:val="Hyperlink"/>
            <w:noProof/>
          </w:rPr>
          <w:t>12</w:t>
        </w:r>
        <w:r w:rsidR="002D1FAF">
          <w:rPr>
            <w:noProof/>
            <w:lang w:eastAsia="de-CH"/>
          </w:rPr>
          <w:tab/>
        </w:r>
        <w:r w:rsidR="002D1FAF" w:rsidRPr="007154D3">
          <w:rPr>
            <w:rStyle w:val="Hyperlink"/>
            <w:noProof/>
          </w:rPr>
          <w:t>Verteiler</w:t>
        </w:r>
        <w:r w:rsidR="002D1FAF">
          <w:rPr>
            <w:noProof/>
            <w:webHidden/>
          </w:rPr>
          <w:tab/>
        </w:r>
        <w:r w:rsidR="002D1FAF">
          <w:rPr>
            <w:noProof/>
            <w:webHidden/>
          </w:rPr>
          <w:fldChar w:fldCharType="begin"/>
        </w:r>
        <w:r w:rsidR="002D1FAF">
          <w:rPr>
            <w:noProof/>
            <w:webHidden/>
          </w:rPr>
          <w:instrText xml:space="preserve"> PAGEREF _Toc25071552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1379A801" w14:textId="77777777" w:rsidR="002D1FAF" w:rsidRDefault="004C43DC">
      <w:pPr>
        <w:pStyle w:val="Verzeichnis2"/>
        <w:tabs>
          <w:tab w:val="left" w:pos="880"/>
          <w:tab w:val="right" w:leader="dot" w:pos="9060"/>
        </w:tabs>
        <w:rPr>
          <w:noProof/>
          <w:lang w:eastAsia="de-CH"/>
        </w:rPr>
      </w:pPr>
      <w:hyperlink w:anchor="_Toc25071553" w:history="1">
        <w:r w:rsidR="002D1FAF" w:rsidRPr="007154D3">
          <w:rPr>
            <w:rStyle w:val="Hyperlink"/>
            <w:noProof/>
          </w:rPr>
          <w:t>12.1</w:t>
        </w:r>
        <w:r w:rsidR="002D1FAF">
          <w:rPr>
            <w:noProof/>
            <w:lang w:eastAsia="de-CH"/>
          </w:rPr>
          <w:tab/>
        </w:r>
        <w:r w:rsidR="002D1FAF" w:rsidRPr="007154D3">
          <w:rPr>
            <w:rStyle w:val="Hyperlink"/>
            <w:noProof/>
          </w:rPr>
          <w:t>Versionen der Dokumentation</w:t>
        </w:r>
        <w:r w:rsidR="002D1FAF">
          <w:rPr>
            <w:noProof/>
            <w:webHidden/>
          </w:rPr>
          <w:tab/>
        </w:r>
        <w:r w:rsidR="002D1FAF">
          <w:rPr>
            <w:noProof/>
            <w:webHidden/>
          </w:rPr>
          <w:fldChar w:fldCharType="begin"/>
        </w:r>
        <w:r w:rsidR="002D1FAF">
          <w:rPr>
            <w:noProof/>
            <w:webHidden/>
          </w:rPr>
          <w:instrText xml:space="preserve"> PAGEREF _Toc25071553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3D2EFC4A" w14:textId="77777777" w:rsidR="002D1FAF" w:rsidRDefault="004C43DC">
      <w:pPr>
        <w:pStyle w:val="Verzeichnis3"/>
        <w:tabs>
          <w:tab w:val="left" w:pos="1320"/>
          <w:tab w:val="right" w:leader="dot" w:pos="9060"/>
        </w:tabs>
        <w:rPr>
          <w:noProof/>
          <w:lang w:eastAsia="de-CH"/>
        </w:rPr>
      </w:pPr>
      <w:hyperlink w:anchor="_Toc25071554" w:history="1">
        <w:r w:rsidR="002D1FAF" w:rsidRPr="007154D3">
          <w:rPr>
            <w:rStyle w:val="Hyperlink"/>
            <w:noProof/>
          </w:rPr>
          <w:t>12.1.1</w:t>
        </w:r>
        <w:r w:rsidR="002D1FAF">
          <w:rPr>
            <w:noProof/>
            <w:lang w:eastAsia="de-CH"/>
          </w:rPr>
          <w:tab/>
        </w:r>
        <w:r w:rsidR="002D1FAF" w:rsidRPr="007154D3">
          <w:rPr>
            <w:rStyle w:val="Hyperlink"/>
            <w:noProof/>
          </w:rPr>
          <w:t>Intern</w:t>
        </w:r>
        <w:r w:rsidR="002D1FAF">
          <w:rPr>
            <w:noProof/>
            <w:webHidden/>
          </w:rPr>
          <w:tab/>
        </w:r>
        <w:r w:rsidR="002D1FAF">
          <w:rPr>
            <w:noProof/>
            <w:webHidden/>
          </w:rPr>
          <w:fldChar w:fldCharType="begin"/>
        </w:r>
        <w:r w:rsidR="002D1FAF">
          <w:rPr>
            <w:noProof/>
            <w:webHidden/>
          </w:rPr>
          <w:instrText xml:space="preserve"> PAGEREF _Toc25071554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4E917920" w14:textId="77777777" w:rsidR="002D1FAF" w:rsidRDefault="004C43DC">
      <w:pPr>
        <w:pStyle w:val="Verzeichnis3"/>
        <w:tabs>
          <w:tab w:val="left" w:pos="1320"/>
          <w:tab w:val="right" w:leader="dot" w:pos="9060"/>
        </w:tabs>
        <w:rPr>
          <w:noProof/>
          <w:lang w:eastAsia="de-CH"/>
        </w:rPr>
      </w:pPr>
      <w:hyperlink w:anchor="_Toc25071555" w:history="1">
        <w:r w:rsidR="002D1FAF" w:rsidRPr="007154D3">
          <w:rPr>
            <w:rStyle w:val="Hyperlink"/>
            <w:noProof/>
          </w:rPr>
          <w:t>12.1.2</w:t>
        </w:r>
        <w:r w:rsidR="002D1FAF">
          <w:rPr>
            <w:noProof/>
            <w:lang w:eastAsia="de-CH"/>
          </w:rPr>
          <w:tab/>
        </w:r>
        <w:r w:rsidR="002D1FAF" w:rsidRPr="007154D3">
          <w:rPr>
            <w:rStyle w:val="Hyperlink"/>
            <w:noProof/>
          </w:rPr>
          <w:t>Extern</w:t>
        </w:r>
        <w:r w:rsidR="002D1FAF">
          <w:rPr>
            <w:noProof/>
            <w:webHidden/>
          </w:rPr>
          <w:tab/>
        </w:r>
        <w:r w:rsidR="002D1FAF">
          <w:rPr>
            <w:noProof/>
            <w:webHidden/>
          </w:rPr>
          <w:fldChar w:fldCharType="begin"/>
        </w:r>
        <w:r w:rsidR="002D1FAF">
          <w:rPr>
            <w:noProof/>
            <w:webHidden/>
          </w:rPr>
          <w:instrText xml:space="preserve"> PAGEREF _Toc25071555 \h </w:instrText>
        </w:r>
        <w:r w:rsidR="002D1FAF">
          <w:rPr>
            <w:noProof/>
            <w:webHidden/>
          </w:rPr>
        </w:r>
        <w:r w:rsidR="002D1FAF">
          <w:rPr>
            <w:noProof/>
            <w:webHidden/>
          </w:rPr>
          <w:fldChar w:fldCharType="separate"/>
        </w:r>
        <w:r w:rsidR="002D1FAF">
          <w:rPr>
            <w:noProof/>
            <w:webHidden/>
          </w:rPr>
          <w:t>23</w:t>
        </w:r>
        <w:r w:rsidR="002D1FAF">
          <w:rPr>
            <w:noProof/>
            <w:webHidden/>
          </w:rPr>
          <w:fldChar w:fldCharType="end"/>
        </w:r>
      </w:hyperlink>
    </w:p>
    <w:p w14:paraId="1BB5FBE4" w14:textId="5719DC4C" w:rsidR="003743BC" w:rsidRPr="00AA5EF7" w:rsidRDefault="00C062F0" w:rsidP="003627FA">
      <w:pPr>
        <w:spacing w:after="0" w:line="360" w:lineRule="auto"/>
      </w:pPr>
      <w:r w:rsidRPr="00AA5EF7">
        <w:fldChar w:fldCharType="end"/>
      </w:r>
    </w:p>
    <w:p w14:paraId="0E779020" w14:textId="5CE8651A" w:rsidR="007004D2" w:rsidRPr="00AA5EF7" w:rsidRDefault="007004D2" w:rsidP="0035695B">
      <w:pPr>
        <w:pStyle w:val="Titel1"/>
        <w:spacing w:after="240"/>
      </w:pPr>
      <w:r w:rsidRPr="00AA5EF7">
        <w:br w:type="page"/>
      </w:r>
      <w:bookmarkStart w:id="0" w:name="_Toc25071461"/>
      <w:r w:rsidRPr="00AA5EF7">
        <w:lastRenderedPageBreak/>
        <w:t>Anlasskonzept</w:t>
      </w:r>
      <w:r w:rsidR="00CE7736">
        <w:t>*</w:t>
      </w:r>
      <w:bookmarkEnd w:id="0"/>
    </w:p>
    <w:p w14:paraId="37CB7D65" w14:textId="0522BC2C" w:rsidR="003743BC" w:rsidRPr="00AA5EF7" w:rsidRDefault="00783B53" w:rsidP="003627FA">
      <w:pPr>
        <w:pStyle w:val="Titel2"/>
        <w:spacing w:before="0" w:after="160"/>
      </w:pPr>
      <w:bookmarkStart w:id="1" w:name="_Toc25071462"/>
      <w:r w:rsidRPr="00AA5EF7">
        <w:t>Idee</w:t>
      </w:r>
      <w:bookmarkEnd w:id="1"/>
    </w:p>
    <w:p w14:paraId="32B72373" w14:textId="36D7B53D" w:rsidR="00B164C8" w:rsidRPr="00AA5EF7" w:rsidRDefault="00137462" w:rsidP="003627FA">
      <w:pPr>
        <w:pStyle w:val="Titel3"/>
        <w:spacing w:before="0" w:after="160"/>
      </w:pPr>
      <w:bookmarkStart w:id="2" w:name="_Toc25071463"/>
      <w:r w:rsidRPr="00AA5EF7">
        <w:t>Zahlen und Fakten</w:t>
      </w:r>
      <w:bookmarkEnd w:id="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6DAE1"/>
        <w:tblLook w:val="04A0" w:firstRow="1" w:lastRow="0" w:firstColumn="1" w:lastColumn="0" w:noHBand="0" w:noVBand="1"/>
      </w:tblPr>
      <w:tblGrid>
        <w:gridCol w:w="3652"/>
        <w:gridCol w:w="5670"/>
      </w:tblGrid>
      <w:tr w:rsidR="00D41A4A" w:rsidRPr="00AA5EF7" w14:paraId="3C8C8E34" w14:textId="77777777" w:rsidTr="00B80E16">
        <w:tc>
          <w:tcPr>
            <w:tcW w:w="3652" w:type="dxa"/>
            <w:shd w:val="clear" w:color="auto" w:fill="B6DAE1"/>
            <w:vAlign w:val="center"/>
          </w:tcPr>
          <w:p w14:paraId="23293330" w14:textId="0B0E40FF" w:rsidR="00D41A4A" w:rsidRPr="00AA5EF7" w:rsidRDefault="00D41A4A" w:rsidP="00EB11DA">
            <w:pPr>
              <w:spacing w:before="120" w:after="120"/>
              <w:rPr>
                <w:b/>
              </w:rPr>
            </w:pPr>
            <w:r w:rsidRPr="00AA5EF7">
              <w:rPr>
                <w:b/>
              </w:rPr>
              <w:t xml:space="preserve">Datum des </w:t>
            </w:r>
            <w:r w:rsidR="00EB11DA" w:rsidRPr="00AA5EF7">
              <w:rPr>
                <w:b/>
              </w:rPr>
              <w:t>Festes</w:t>
            </w:r>
          </w:p>
        </w:tc>
        <w:tc>
          <w:tcPr>
            <w:tcW w:w="5670" w:type="dxa"/>
            <w:shd w:val="clear" w:color="auto" w:fill="B6DAE1"/>
            <w:vAlign w:val="center"/>
          </w:tcPr>
          <w:p w14:paraId="7E9D7BF2" w14:textId="113AA213" w:rsidR="00D41A4A" w:rsidRPr="00AA5EF7" w:rsidRDefault="00D41A4A" w:rsidP="007A4C8B">
            <w:pPr>
              <w:spacing w:before="120" w:after="120"/>
            </w:pPr>
          </w:p>
        </w:tc>
      </w:tr>
      <w:tr w:rsidR="00D41A4A" w:rsidRPr="00AA5EF7" w14:paraId="601D6318" w14:textId="77777777" w:rsidTr="00B80E16">
        <w:tc>
          <w:tcPr>
            <w:tcW w:w="3652" w:type="dxa"/>
            <w:shd w:val="clear" w:color="auto" w:fill="auto"/>
            <w:vAlign w:val="center"/>
          </w:tcPr>
          <w:p w14:paraId="773832A2" w14:textId="18F5CE60" w:rsidR="00D41A4A" w:rsidRPr="00AA5EF7" w:rsidRDefault="008142D3" w:rsidP="007A4C8B">
            <w:pPr>
              <w:spacing w:before="120" w:after="120"/>
              <w:rPr>
                <w:b/>
              </w:rPr>
            </w:pPr>
            <w:r w:rsidRPr="00AA5EF7">
              <w:rPr>
                <w:b/>
              </w:rPr>
              <w:t>Ort des Festgeländes</w:t>
            </w:r>
          </w:p>
        </w:tc>
        <w:tc>
          <w:tcPr>
            <w:tcW w:w="5670" w:type="dxa"/>
            <w:shd w:val="clear" w:color="auto" w:fill="auto"/>
            <w:vAlign w:val="center"/>
          </w:tcPr>
          <w:p w14:paraId="41FB7793" w14:textId="1ACEF932" w:rsidR="00D41A4A" w:rsidRPr="00AA5EF7" w:rsidRDefault="00D41A4A" w:rsidP="007A4C8B">
            <w:pPr>
              <w:spacing w:before="120" w:after="120"/>
            </w:pPr>
          </w:p>
        </w:tc>
      </w:tr>
      <w:tr w:rsidR="00D41A4A" w:rsidRPr="00AA5EF7" w14:paraId="325C45DD" w14:textId="77777777" w:rsidTr="00B80E16">
        <w:tc>
          <w:tcPr>
            <w:tcW w:w="3652" w:type="dxa"/>
            <w:shd w:val="clear" w:color="auto" w:fill="B6DAE1"/>
            <w:vAlign w:val="center"/>
          </w:tcPr>
          <w:p w14:paraId="626F764B" w14:textId="2ACC43DD" w:rsidR="00D41A4A" w:rsidRPr="00AA5EF7" w:rsidRDefault="00CF40A8" w:rsidP="007A4C8B">
            <w:pPr>
              <w:spacing w:before="120" w:after="120"/>
              <w:rPr>
                <w:b/>
              </w:rPr>
            </w:pPr>
            <w:r w:rsidRPr="00AA5EF7">
              <w:rPr>
                <w:b/>
              </w:rPr>
              <w:t>Organisation</w:t>
            </w:r>
          </w:p>
        </w:tc>
        <w:tc>
          <w:tcPr>
            <w:tcW w:w="5670" w:type="dxa"/>
            <w:shd w:val="clear" w:color="auto" w:fill="B6DAE1"/>
            <w:vAlign w:val="center"/>
          </w:tcPr>
          <w:p w14:paraId="691A0EA2" w14:textId="2DCFDFF1" w:rsidR="00D41A4A" w:rsidRPr="00AA5EF7" w:rsidRDefault="00D41A4A" w:rsidP="007A4C8B">
            <w:pPr>
              <w:spacing w:before="120" w:after="120"/>
            </w:pPr>
          </w:p>
        </w:tc>
      </w:tr>
      <w:tr w:rsidR="00CF40A8" w:rsidRPr="00AA5EF7" w14:paraId="11E12A55" w14:textId="77777777" w:rsidTr="00B80E16">
        <w:tc>
          <w:tcPr>
            <w:tcW w:w="3652" w:type="dxa"/>
            <w:shd w:val="clear" w:color="auto" w:fill="auto"/>
            <w:vAlign w:val="center"/>
          </w:tcPr>
          <w:p w14:paraId="5EAC16F2" w14:textId="27FC5760" w:rsidR="00CF40A8" w:rsidRPr="00AA5EF7" w:rsidRDefault="00CF40A8" w:rsidP="007A4C8B">
            <w:pPr>
              <w:spacing w:before="120" w:after="120"/>
              <w:rPr>
                <w:b/>
              </w:rPr>
            </w:pPr>
            <w:r w:rsidRPr="00AA5EF7">
              <w:rPr>
                <w:b/>
              </w:rPr>
              <w:t>Erwartete Besuchende</w:t>
            </w:r>
          </w:p>
        </w:tc>
        <w:tc>
          <w:tcPr>
            <w:tcW w:w="5670" w:type="dxa"/>
            <w:shd w:val="clear" w:color="auto" w:fill="auto"/>
            <w:vAlign w:val="center"/>
          </w:tcPr>
          <w:p w14:paraId="0AF91D2E" w14:textId="2B25BE3C" w:rsidR="00CF40A8" w:rsidRPr="00AA5EF7" w:rsidRDefault="00CF40A8" w:rsidP="007A4C8B">
            <w:pPr>
              <w:spacing w:before="120" w:after="120"/>
            </w:pPr>
          </w:p>
        </w:tc>
      </w:tr>
      <w:tr w:rsidR="00BE7518" w:rsidRPr="00AA5EF7" w14:paraId="29F33031" w14:textId="77777777" w:rsidTr="00B80E16">
        <w:tc>
          <w:tcPr>
            <w:tcW w:w="3652" w:type="dxa"/>
            <w:shd w:val="clear" w:color="auto" w:fill="B6DAE1"/>
            <w:vAlign w:val="center"/>
          </w:tcPr>
          <w:p w14:paraId="4EE1387E" w14:textId="5BB5BD4C" w:rsidR="00BE7518" w:rsidRPr="00AA5EF7" w:rsidRDefault="00FC4A92" w:rsidP="007A4C8B">
            <w:pPr>
              <w:spacing w:before="120" w:after="120"/>
              <w:rPr>
                <w:b/>
              </w:rPr>
            </w:pPr>
            <w:r w:rsidRPr="00AA5EF7">
              <w:rPr>
                <w:b/>
              </w:rPr>
              <w:t xml:space="preserve">Erwartete </w:t>
            </w:r>
            <w:r w:rsidR="002526E8" w:rsidRPr="00AA5EF7">
              <w:rPr>
                <w:b/>
              </w:rPr>
              <w:t>freiw. H</w:t>
            </w:r>
            <w:r w:rsidRPr="00AA5EF7">
              <w:rPr>
                <w:b/>
              </w:rPr>
              <w:t>elfer</w:t>
            </w:r>
          </w:p>
        </w:tc>
        <w:tc>
          <w:tcPr>
            <w:tcW w:w="5670" w:type="dxa"/>
            <w:shd w:val="clear" w:color="auto" w:fill="B6DAE1"/>
            <w:vAlign w:val="center"/>
          </w:tcPr>
          <w:p w14:paraId="31411C9B" w14:textId="61FFCFB3" w:rsidR="00BE7518" w:rsidRPr="00AA5EF7" w:rsidRDefault="00BE7518" w:rsidP="007A4C8B">
            <w:pPr>
              <w:spacing w:before="120" w:after="120"/>
            </w:pPr>
          </w:p>
        </w:tc>
      </w:tr>
      <w:tr w:rsidR="00FC4A92" w:rsidRPr="00AA5EF7" w14:paraId="7DC48F0E" w14:textId="77777777" w:rsidTr="00B80E16">
        <w:tc>
          <w:tcPr>
            <w:tcW w:w="3652" w:type="dxa"/>
            <w:shd w:val="clear" w:color="auto" w:fill="auto"/>
            <w:vAlign w:val="center"/>
          </w:tcPr>
          <w:p w14:paraId="53B9B122" w14:textId="329CECC8" w:rsidR="00FC4A92" w:rsidRPr="00AA5EF7" w:rsidRDefault="001B2109" w:rsidP="007A4C8B">
            <w:pPr>
              <w:spacing w:before="120" w:after="120"/>
              <w:rPr>
                <w:b/>
              </w:rPr>
            </w:pPr>
            <w:r w:rsidRPr="00AA5EF7">
              <w:rPr>
                <w:b/>
              </w:rPr>
              <w:t>Budgetgrösse</w:t>
            </w:r>
          </w:p>
        </w:tc>
        <w:tc>
          <w:tcPr>
            <w:tcW w:w="5670" w:type="dxa"/>
            <w:shd w:val="clear" w:color="auto" w:fill="auto"/>
            <w:vAlign w:val="center"/>
          </w:tcPr>
          <w:p w14:paraId="15CD3DB2" w14:textId="611F463A" w:rsidR="00FC4A92" w:rsidRPr="00AA5EF7" w:rsidRDefault="00FC4A92" w:rsidP="007B476A">
            <w:pPr>
              <w:spacing w:before="120" w:after="120"/>
            </w:pPr>
          </w:p>
        </w:tc>
      </w:tr>
      <w:tr w:rsidR="001B2109" w:rsidRPr="00AA5EF7" w14:paraId="1F9802B5" w14:textId="77777777" w:rsidTr="00B80E16">
        <w:tc>
          <w:tcPr>
            <w:tcW w:w="3652" w:type="dxa"/>
            <w:shd w:val="clear" w:color="auto" w:fill="B6DAE1"/>
            <w:vAlign w:val="center"/>
          </w:tcPr>
          <w:p w14:paraId="43B3214E" w14:textId="0BDA4A7E" w:rsidR="001B2109" w:rsidRPr="00AA5EF7" w:rsidRDefault="001B2109" w:rsidP="007A4C8B">
            <w:pPr>
              <w:spacing w:before="120" w:after="120"/>
              <w:rPr>
                <w:b/>
              </w:rPr>
            </w:pPr>
            <w:r w:rsidRPr="00AA5EF7">
              <w:rPr>
                <w:b/>
              </w:rPr>
              <w:t>Finanzierung</w:t>
            </w:r>
          </w:p>
        </w:tc>
        <w:tc>
          <w:tcPr>
            <w:tcW w:w="5670" w:type="dxa"/>
            <w:shd w:val="clear" w:color="auto" w:fill="B6DAE1"/>
            <w:vAlign w:val="center"/>
          </w:tcPr>
          <w:p w14:paraId="4A119543" w14:textId="402B032B" w:rsidR="001B2109" w:rsidRPr="00AA5EF7" w:rsidRDefault="001B2109" w:rsidP="007A4C8B">
            <w:pPr>
              <w:spacing w:before="120" w:after="120"/>
            </w:pPr>
          </w:p>
        </w:tc>
      </w:tr>
      <w:tr w:rsidR="001B2109" w:rsidRPr="00AA5EF7" w14:paraId="4938522A" w14:textId="77777777" w:rsidTr="00B80E16">
        <w:tc>
          <w:tcPr>
            <w:tcW w:w="3652" w:type="dxa"/>
            <w:shd w:val="clear" w:color="auto" w:fill="auto"/>
            <w:vAlign w:val="center"/>
          </w:tcPr>
          <w:p w14:paraId="6BFF95A8" w14:textId="125542ED" w:rsidR="001B2109" w:rsidRPr="00AA5EF7" w:rsidRDefault="001B2109" w:rsidP="007A4C8B">
            <w:pPr>
              <w:spacing w:before="120" w:after="120"/>
              <w:rPr>
                <w:b/>
              </w:rPr>
            </w:pPr>
            <w:r w:rsidRPr="00AA5EF7">
              <w:rPr>
                <w:b/>
              </w:rPr>
              <w:t>Ticketing</w:t>
            </w:r>
          </w:p>
        </w:tc>
        <w:tc>
          <w:tcPr>
            <w:tcW w:w="5670" w:type="dxa"/>
            <w:shd w:val="clear" w:color="auto" w:fill="auto"/>
            <w:vAlign w:val="center"/>
          </w:tcPr>
          <w:p w14:paraId="471D46F7" w14:textId="2E02E57F" w:rsidR="001B2109" w:rsidRPr="00AA5EF7" w:rsidRDefault="001B2109" w:rsidP="007A4C8B">
            <w:pPr>
              <w:spacing w:before="120" w:after="120"/>
            </w:pPr>
          </w:p>
        </w:tc>
      </w:tr>
    </w:tbl>
    <w:p w14:paraId="2F5BC2DF" w14:textId="2CC90D82" w:rsidR="00287977" w:rsidRPr="00AA5EF7" w:rsidRDefault="00287977" w:rsidP="003627FA"/>
    <w:p w14:paraId="6660E47A" w14:textId="206FF4F8" w:rsidR="00287977" w:rsidRPr="00AA5EF7" w:rsidRDefault="00246E4D" w:rsidP="003627FA">
      <w:pPr>
        <w:pStyle w:val="Titel3"/>
        <w:spacing w:before="0" w:after="160"/>
      </w:pPr>
      <w:bookmarkStart w:id="3" w:name="_Toc25071464"/>
      <w:r w:rsidRPr="00AA5EF7">
        <w:t>Logo</w:t>
      </w:r>
      <w:r w:rsidR="00B164C8" w:rsidRPr="00AA5EF7">
        <w:t xml:space="preserve"> / Slogan</w:t>
      </w:r>
      <w:bookmarkEnd w:id="3"/>
    </w:p>
    <w:p w14:paraId="18EE75D9" w14:textId="24CEA016" w:rsidR="00246E4D" w:rsidRPr="00AA5EF7" w:rsidRDefault="00246E4D" w:rsidP="003627FA">
      <w:pPr>
        <w:rPr>
          <w:b/>
        </w:rPr>
      </w:pPr>
      <w:r w:rsidRPr="00AA5EF7">
        <w:rPr>
          <w:b/>
        </w:rPr>
        <w:t>Das Logo</w:t>
      </w:r>
    </w:p>
    <w:p w14:paraId="56F6EEFE" w14:textId="6B7D3C4F" w:rsidR="0006771B" w:rsidRPr="00384B9E" w:rsidRDefault="0006771B" w:rsidP="00C772AB">
      <w:pPr>
        <w:rPr>
          <w:rFonts w:ascii="Arial" w:hAnsi="Arial" w:cs="Arial"/>
          <w:sz w:val="28"/>
        </w:rPr>
      </w:pPr>
    </w:p>
    <w:p w14:paraId="5A3B7684" w14:textId="3E7F806F" w:rsidR="0006771B" w:rsidRDefault="0006771B" w:rsidP="00C772AB">
      <w:pPr>
        <w:rPr>
          <w:rFonts w:ascii="Arial" w:hAnsi="Arial" w:cs="Arial"/>
          <w:sz w:val="28"/>
        </w:rPr>
      </w:pPr>
    </w:p>
    <w:p w14:paraId="363E838A" w14:textId="77777777" w:rsidR="0006771B" w:rsidRDefault="0006771B" w:rsidP="00C772AB">
      <w:pPr>
        <w:tabs>
          <w:tab w:val="left" w:pos="3684"/>
        </w:tabs>
        <w:rPr>
          <w:rFonts w:ascii="Arial" w:hAnsi="Arial" w:cs="Arial"/>
          <w:sz w:val="28"/>
        </w:rPr>
      </w:pPr>
      <w:r>
        <w:rPr>
          <w:rFonts w:ascii="Arial" w:hAnsi="Arial" w:cs="Arial"/>
          <w:sz w:val="28"/>
        </w:rPr>
        <w:tab/>
      </w:r>
    </w:p>
    <w:p w14:paraId="174919F4" w14:textId="77777777" w:rsidR="0006771B" w:rsidRDefault="0006771B" w:rsidP="00C772AB">
      <w:pPr>
        <w:tabs>
          <w:tab w:val="left" w:pos="2009"/>
        </w:tabs>
        <w:rPr>
          <w:rFonts w:ascii="Arial" w:hAnsi="Arial" w:cs="Arial"/>
          <w:sz w:val="28"/>
        </w:rPr>
      </w:pPr>
      <w:r>
        <w:rPr>
          <w:rFonts w:ascii="Arial" w:hAnsi="Arial" w:cs="Arial"/>
          <w:sz w:val="28"/>
        </w:rPr>
        <w:tab/>
      </w:r>
    </w:p>
    <w:p w14:paraId="30483E43" w14:textId="3C6F0528" w:rsidR="00246E4D" w:rsidRDefault="00246E4D" w:rsidP="003627FA">
      <w:pPr>
        <w:pStyle w:val="Listenabsatz"/>
        <w:numPr>
          <w:ilvl w:val="0"/>
          <w:numId w:val="10"/>
        </w:numPr>
      </w:pPr>
    </w:p>
    <w:p w14:paraId="71AF9C2F" w14:textId="4C501353" w:rsidR="0006771B" w:rsidRDefault="0006771B" w:rsidP="0006771B"/>
    <w:p w14:paraId="37022467" w14:textId="683B67AB" w:rsidR="0006771B" w:rsidRDefault="0006771B" w:rsidP="0006771B"/>
    <w:p w14:paraId="4A050CAC" w14:textId="77777777" w:rsidR="0006771B" w:rsidRPr="00AA5EF7" w:rsidRDefault="0006771B" w:rsidP="0006771B"/>
    <w:p w14:paraId="44EEA0FE" w14:textId="77777777" w:rsidR="0006771B" w:rsidRDefault="0006771B" w:rsidP="003627FA">
      <w:pPr>
        <w:rPr>
          <w:b/>
        </w:rPr>
      </w:pPr>
    </w:p>
    <w:p w14:paraId="35C237FA" w14:textId="77777777" w:rsidR="0006771B" w:rsidRDefault="0006771B" w:rsidP="003627FA">
      <w:pPr>
        <w:rPr>
          <w:b/>
        </w:rPr>
      </w:pPr>
    </w:p>
    <w:p w14:paraId="487AFAEE" w14:textId="11A3034C" w:rsidR="00246E4D" w:rsidRPr="00AA5EF7" w:rsidRDefault="00246E4D" w:rsidP="003627FA">
      <w:pPr>
        <w:rPr>
          <w:b/>
        </w:rPr>
      </w:pPr>
      <w:r w:rsidRPr="00AA5EF7">
        <w:rPr>
          <w:b/>
        </w:rPr>
        <w:t>Der Slogan</w:t>
      </w:r>
    </w:p>
    <w:p w14:paraId="28C3DF42" w14:textId="281D36DD" w:rsidR="0006771B" w:rsidRDefault="0006771B">
      <w:r>
        <w:br w:type="page"/>
      </w:r>
    </w:p>
    <w:p w14:paraId="03CE87BE" w14:textId="77777777" w:rsidR="007B476A" w:rsidRPr="00AA5EF7" w:rsidRDefault="007B476A" w:rsidP="007B476A">
      <w:pPr>
        <w:pStyle w:val="Listenabsatz"/>
      </w:pPr>
    </w:p>
    <w:p w14:paraId="443F28ED" w14:textId="003D8202" w:rsidR="00D025B9" w:rsidRPr="00AA5EF7" w:rsidRDefault="004D447B" w:rsidP="003627FA">
      <w:pPr>
        <w:pStyle w:val="Titel2"/>
        <w:spacing w:before="0" w:after="160"/>
      </w:pPr>
      <w:bookmarkStart w:id="4" w:name="_Toc25071465"/>
      <w:r w:rsidRPr="00AA5EF7">
        <w:t>Zielgruppen</w:t>
      </w:r>
      <w:bookmarkEnd w:id="4"/>
    </w:p>
    <w:p w14:paraId="6722A1D1" w14:textId="5F107A05" w:rsidR="001906E7" w:rsidRPr="00AA5EF7" w:rsidRDefault="00EB11DA" w:rsidP="003627FA">
      <w:r w:rsidRPr="00AA5EF7">
        <w:t>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7"/>
        <w:gridCol w:w="3699"/>
      </w:tblGrid>
      <w:tr w:rsidR="00C772AB" w:rsidRPr="00AA5EF7" w14:paraId="5450F10E" w14:textId="77777777" w:rsidTr="00C772AB">
        <w:tc>
          <w:tcPr>
            <w:tcW w:w="2347" w:type="dxa"/>
            <w:shd w:val="clear" w:color="auto" w:fill="355182"/>
          </w:tcPr>
          <w:p w14:paraId="45D94D08" w14:textId="1D4CA538" w:rsidR="00C772AB" w:rsidRPr="00AA5EF7" w:rsidRDefault="00C772AB" w:rsidP="00B80E16">
            <w:pPr>
              <w:spacing w:before="120" w:after="120" w:line="240" w:lineRule="auto"/>
              <w:rPr>
                <w:b/>
              </w:rPr>
            </w:pPr>
            <w:r w:rsidRPr="00AA5EF7">
              <w:rPr>
                <w:b/>
              </w:rPr>
              <w:t>Zielgruppe</w:t>
            </w:r>
          </w:p>
        </w:tc>
        <w:tc>
          <w:tcPr>
            <w:tcW w:w="3699" w:type="dxa"/>
            <w:shd w:val="clear" w:color="auto" w:fill="355182"/>
          </w:tcPr>
          <w:p w14:paraId="3C6CF97E" w14:textId="4B6034A3" w:rsidR="00C772AB" w:rsidRPr="00AA5EF7" w:rsidRDefault="00C772AB" w:rsidP="00B80E16">
            <w:pPr>
              <w:spacing w:before="120" w:after="120" w:line="240" w:lineRule="auto"/>
              <w:rPr>
                <w:b/>
              </w:rPr>
            </w:pPr>
            <w:r w:rsidRPr="00AA5EF7">
              <w:rPr>
                <w:b/>
              </w:rPr>
              <w:t>Bedürfnisse</w:t>
            </w:r>
          </w:p>
        </w:tc>
      </w:tr>
      <w:tr w:rsidR="00C772AB" w:rsidRPr="00AA5EF7" w14:paraId="3A8CB79E" w14:textId="77777777" w:rsidTr="00C772AB">
        <w:tc>
          <w:tcPr>
            <w:tcW w:w="2347" w:type="dxa"/>
          </w:tcPr>
          <w:p w14:paraId="403C9342" w14:textId="13BC90C1" w:rsidR="00C772AB" w:rsidRPr="00AA5EF7" w:rsidRDefault="00C772AB" w:rsidP="007B476A">
            <w:pPr>
              <w:spacing w:after="0" w:line="240" w:lineRule="auto"/>
            </w:pPr>
          </w:p>
        </w:tc>
        <w:tc>
          <w:tcPr>
            <w:tcW w:w="3699" w:type="dxa"/>
          </w:tcPr>
          <w:p w14:paraId="6EEA1767" w14:textId="5F7B2EBA" w:rsidR="00C772AB" w:rsidRPr="00AA5EF7" w:rsidRDefault="00C772AB" w:rsidP="007B476A">
            <w:pPr>
              <w:pStyle w:val="Listenabsatz"/>
              <w:numPr>
                <w:ilvl w:val="0"/>
                <w:numId w:val="17"/>
              </w:numPr>
              <w:spacing w:after="0" w:line="240" w:lineRule="auto"/>
              <w:ind w:left="459"/>
            </w:pPr>
          </w:p>
        </w:tc>
      </w:tr>
      <w:tr w:rsidR="00C772AB" w:rsidRPr="00AA5EF7" w14:paraId="624DEC60" w14:textId="77777777" w:rsidTr="00C772AB">
        <w:tc>
          <w:tcPr>
            <w:tcW w:w="2347" w:type="dxa"/>
            <w:shd w:val="clear" w:color="auto" w:fill="B6DAE1"/>
          </w:tcPr>
          <w:p w14:paraId="436D0742" w14:textId="4FC59CA9" w:rsidR="00C772AB" w:rsidRPr="00AA5EF7" w:rsidRDefault="00C772AB" w:rsidP="007B476A">
            <w:pPr>
              <w:spacing w:after="0" w:line="240" w:lineRule="auto"/>
            </w:pPr>
          </w:p>
        </w:tc>
        <w:tc>
          <w:tcPr>
            <w:tcW w:w="3699" w:type="dxa"/>
            <w:shd w:val="clear" w:color="auto" w:fill="B6DAE1"/>
          </w:tcPr>
          <w:p w14:paraId="48BC472B" w14:textId="440A0744" w:rsidR="00C772AB" w:rsidRPr="00AA5EF7" w:rsidRDefault="00C772AB" w:rsidP="007B476A">
            <w:pPr>
              <w:pStyle w:val="Listenabsatz"/>
              <w:numPr>
                <w:ilvl w:val="0"/>
                <w:numId w:val="17"/>
              </w:numPr>
              <w:spacing w:after="0" w:line="240" w:lineRule="auto"/>
              <w:ind w:left="459"/>
            </w:pPr>
          </w:p>
        </w:tc>
      </w:tr>
      <w:tr w:rsidR="00C772AB" w:rsidRPr="00AA5EF7" w14:paraId="04BF6C1F" w14:textId="77777777" w:rsidTr="00C772AB">
        <w:tc>
          <w:tcPr>
            <w:tcW w:w="2347" w:type="dxa"/>
          </w:tcPr>
          <w:p w14:paraId="4C437C90" w14:textId="0D34E1A1" w:rsidR="00C772AB" w:rsidRPr="00AA5EF7" w:rsidRDefault="00C772AB" w:rsidP="007B476A">
            <w:pPr>
              <w:spacing w:after="0" w:line="240" w:lineRule="auto"/>
            </w:pPr>
          </w:p>
        </w:tc>
        <w:tc>
          <w:tcPr>
            <w:tcW w:w="3699" w:type="dxa"/>
          </w:tcPr>
          <w:p w14:paraId="540E7D4C" w14:textId="6B17DAE1" w:rsidR="00C772AB" w:rsidRPr="00AA5EF7" w:rsidRDefault="00C772AB" w:rsidP="007B476A">
            <w:pPr>
              <w:pStyle w:val="Listenabsatz"/>
              <w:numPr>
                <w:ilvl w:val="0"/>
                <w:numId w:val="17"/>
              </w:numPr>
              <w:spacing w:after="0" w:line="240" w:lineRule="auto"/>
              <w:ind w:left="459"/>
            </w:pPr>
          </w:p>
        </w:tc>
      </w:tr>
    </w:tbl>
    <w:p w14:paraId="7D7FC766" w14:textId="18BB8B8E" w:rsidR="00D52997" w:rsidRDefault="00D52997" w:rsidP="003627FA"/>
    <w:p w14:paraId="6DE58779" w14:textId="2A35C83B" w:rsidR="00D52997" w:rsidRDefault="00D52997"/>
    <w:p w14:paraId="59BF3E07" w14:textId="77777777" w:rsidR="002D1DD7" w:rsidRPr="00AA5EF7" w:rsidRDefault="002D1DD7" w:rsidP="003627FA"/>
    <w:p w14:paraId="12C807BA" w14:textId="7E6EE511" w:rsidR="00D025B9" w:rsidRPr="00AA5EF7" w:rsidRDefault="004D447B" w:rsidP="003627FA">
      <w:pPr>
        <w:pStyle w:val="Titel2"/>
        <w:spacing w:before="0" w:after="160"/>
      </w:pPr>
      <w:bookmarkStart w:id="5" w:name="_Toc25071466"/>
      <w:r w:rsidRPr="00AA5EF7">
        <w:t>Ziele</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5"/>
        <w:gridCol w:w="3025"/>
        <w:gridCol w:w="3030"/>
      </w:tblGrid>
      <w:tr w:rsidR="006D5C5B" w:rsidRPr="00AA5EF7" w14:paraId="7C7CB4F7" w14:textId="77777777" w:rsidTr="00B80E16">
        <w:tc>
          <w:tcPr>
            <w:tcW w:w="3070" w:type="dxa"/>
            <w:shd w:val="clear" w:color="auto" w:fill="355182"/>
          </w:tcPr>
          <w:p w14:paraId="4D4B5DFC" w14:textId="738F88EA" w:rsidR="00DA1FEA" w:rsidRPr="00AA5EF7" w:rsidRDefault="00DA1FEA" w:rsidP="00B80E16">
            <w:pPr>
              <w:spacing w:before="120" w:after="120"/>
              <w:rPr>
                <w:b/>
                <w:color w:val="FFFFFF" w:themeColor="background1"/>
              </w:rPr>
            </w:pPr>
            <w:r w:rsidRPr="00AA5EF7">
              <w:rPr>
                <w:b/>
                <w:color w:val="FFFFFF" w:themeColor="background1"/>
              </w:rPr>
              <w:t>Ziele</w:t>
            </w:r>
          </w:p>
        </w:tc>
        <w:tc>
          <w:tcPr>
            <w:tcW w:w="3071" w:type="dxa"/>
            <w:shd w:val="clear" w:color="auto" w:fill="355182"/>
          </w:tcPr>
          <w:p w14:paraId="5F616C4E" w14:textId="2BE8BF0D" w:rsidR="00DA1FEA" w:rsidRPr="00AA5EF7" w:rsidRDefault="00DA1FEA" w:rsidP="00B80E16">
            <w:pPr>
              <w:spacing w:before="120" w:after="120"/>
              <w:rPr>
                <w:b/>
                <w:color w:val="FFFFFF" w:themeColor="background1"/>
              </w:rPr>
            </w:pPr>
            <w:r w:rsidRPr="00AA5EF7">
              <w:rPr>
                <w:b/>
                <w:color w:val="FFFFFF" w:themeColor="background1"/>
              </w:rPr>
              <w:t>Indikatoren</w:t>
            </w:r>
          </w:p>
        </w:tc>
        <w:tc>
          <w:tcPr>
            <w:tcW w:w="3071" w:type="dxa"/>
            <w:shd w:val="clear" w:color="auto" w:fill="355182"/>
          </w:tcPr>
          <w:p w14:paraId="3784CB6C" w14:textId="41147E13" w:rsidR="00DA1FEA" w:rsidRPr="00AA5EF7" w:rsidRDefault="00DA1FEA" w:rsidP="00B80E16">
            <w:pPr>
              <w:spacing w:before="120" w:after="120"/>
              <w:rPr>
                <w:b/>
                <w:color w:val="FFFFFF" w:themeColor="background1"/>
              </w:rPr>
            </w:pPr>
            <w:r w:rsidRPr="00AA5EF7">
              <w:rPr>
                <w:b/>
                <w:color w:val="FFFFFF" w:themeColor="background1"/>
              </w:rPr>
              <w:t>Massnahmen</w:t>
            </w:r>
          </w:p>
        </w:tc>
      </w:tr>
      <w:tr w:rsidR="00DA1FEA" w:rsidRPr="00AA5EF7" w14:paraId="1EA32E03" w14:textId="77777777" w:rsidTr="00B80E16">
        <w:tc>
          <w:tcPr>
            <w:tcW w:w="3070" w:type="dxa"/>
          </w:tcPr>
          <w:p w14:paraId="5737538D" w14:textId="33E3BFDF" w:rsidR="00DA1FEA" w:rsidRPr="00AA5EF7" w:rsidRDefault="00DA1FEA" w:rsidP="00B80E16">
            <w:pPr>
              <w:spacing w:before="120" w:after="120"/>
            </w:pPr>
          </w:p>
        </w:tc>
        <w:tc>
          <w:tcPr>
            <w:tcW w:w="3071" w:type="dxa"/>
          </w:tcPr>
          <w:p w14:paraId="008D30C0" w14:textId="02B6A4FA" w:rsidR="00B60C1C" w:rsidRPr="00AA5EF7" w:rsidRDefault="00B60C1C" w:rsidP="00A3011A">
            <w:pPr>
              <w:pStyle w:val="Listenabsatz"/>
              <w:numPr>
                <w:ilvl w:val="0"/>
                <w:numId w:val="10"/>
              </w:numPr>
              <w:spacing w:before="120" w:after="120"/>
              <w:ind w:left="332"/>
            </w:pPr>
          </w:p>
        </w:tc>
        <w:tc>
          <w:tcPr>
            <w:tcW w:w="3071" w:type="dxa"/>
          </w:tcPr>
          <w:p w14:paraId="4393F823" w14:textId="340A1AE5" w:rsidR="00BE0AF1" w:rsidRPr="00AA5EF7" w:rsidRDefault="00BE0AF1" w:rsidP="00A3011A">
            <w:pPr>
              <w:pStyle w:val="Listenabsatz"/>
              <w:numPr>
                <w:ilvl w:val="0"/>
                <w:numId w:val="10"/>
              </w:numPr>
              <w:spacing w:before="120" w:after="120"/>
              <w:ind w:left="380"/>
            </w:pPr>
          </w:p>
        </w:tc>
      </w:tr>
      <w:tr w:rsidR="00DA1FEA" w:rsidRPr="00AA5EF7" w14:paraId="0C17691C" w14:textId="77777777" w:rsidTr="00B80E16">
        <w:tc>
          <w:tcPr>
            <w:tcW w:w="3070" w:type="dxa"/>
            <w:shd w:val="clear" w:color="auto" w:fill="B6DAE1"/>
          </w:tcPr>
          <w:p w14:paraId="7528D91E" w14:textId="77A45FA3" w:rsidR="00DA1FEA" w:rsidRPr="00AA5EF7" w:rsidRDefault="00DA1FEA" w:rsidP="00B80E16">
            <w:pPr>
              <w:spacing w:before="120" w:after="120"/>
            </w:pPr>
          </w:p>
        </w:tc>
        <w:tc>
          <w:tcPr>
            <w:tcW w:w="3071" w:type="dxa"/>
            <w:shd w:val="clear" w:color="auto" w:fill="B6DAE1"/>
          </w:tcPr>
          <w:p w14:paraId="3B1E3E4C" w14:textId="399DD941" w:rsidR="00E05D90" w:rsidRPr="00AA5EF7" w:rsidRDefault="00E05D90" w:rsidP="00A3011A">
            <w:pPr>
              <w:pStyle w:val="Listenabsatz"/>
              <w:numPr>
                <w:ilvl w:val="0"/>
                <w:numId w:val="10"/>
              </w:numPr>
              <w:spacing w:before="120" w:after="120"/>
              <w:ind w:left="332"/>
            </w:pPr>
          </w:p>
        </w:tc>
        <w:tc>
          <w:tcPr>
            <w:tcW w:w="3071" w:type="dxa"/>
            <w:shd w:val="clear" w:color="auto" w:fill="B6DAE1"/>
          </w:tcPr>
          <w:p w14:paraId="1248C0C1" w14:textId="43449891" w:rsidR="00602104" w:rsidRPr="00AA5EF7" w:rsidRDefault="00602104" w:rsidP="00A3011A">
            <w:pPr>
              <w:pStyle w:val="Listenabsatz"/>
              <w:numPr>
                <w:ilvl w:val="0"/>
                <w:numId w:val="10"/>
              </w:numPr>
              <w:spacing w:before="120" w:after="120"/>
              <w:ind w:left="380"/>
            </w:pPr>
          </w:p>
        </w:tc>
      </w:tr>
      <w:tr w:rsidR="00806BF2" w:rsidRPr="00AA5EF7" w14:paraId="08CB8D40" w14:textId="77777777" w:rsidTr="00B80E16">
        <w:tc>
          <w:tcPr>
            <w:tcW w:w="3070" w:type="dxa"/>
          </w:tcPr>
          <w:p w14:paraId="49FE6A31" w14:textId="40C34723" w:rsidR="00806BF2" w:rsidRPr="00AA5EF7" w:rsidRDefault="00806BF2" w:rsidP="00B80E16">
            <w:pPr>
              <w:spacing w:before="120" w:after="120"/>
            </w:pPr>
          </w:p>
        </w:tc>
        <w:tc>
          <w:tcPr>
            <w:tcW w:w="3071" w:type="dxa"/>
          </w:tcPr>
          <w:p w14:paraId="403CAC5F" w14:textId="2F829CBA" w:rsidR="00806BF2" w:rsidRPr="00AA5EF7" w:rsidRDefault="00806BF2" w:rsidP="00A3011A">
            <w:pPr>
              <w:pStyle w:val="Listenabsatz"/>
              <w:numPr>
                <w:ilvl w:val="0"/>
                <w:numId w:val="10"/>
              </w:numPr>
              <w:spacing w:before="120" w:after="120"/>
              <w:ind w:left="332"/>
            </w:pPr>
          </w:p>
        </w:tc>
        <w:tc>
          <w:tcPr>
            <w:tcW w:w="3071" w:type="dxa"/>
          </w:tcPr>
          <w:p w14:paraId="72AD98CB" w14:textId="77F5E5ED" w:rsidR="00492D4C" w:rsidRPr="00AA5EF7" w:rsidRDefault="00492D4C" w:rsidP="00A3011A">
            <w:pPr>
              <w:pStyle w:val="Listenabsatz"/>
              <w:numPr>
                <w:ilvl w:val="0"/>
                <w:numId w:val="10"/>
              </w:numPr>
              <w:spacing w:before="120" w:after="120"/>
              <w:ind w:left="380"/>
            </w:pPr>
          </w:p>
        </w:tc>
      </w:tr>
      <w:tr w:rsidR="00261726" w:rsidRPr="00AA5EF7" w14:paraId="2EB4C163" w14:textId="77777777" w:rsidTr="00B80E16">
        <w:tc>
          <w:tcPr>
            <w:tcW w:w="3070" w:type="dxa"/>
            <w:shd w:val="clear" w:color="auto" w:fill="B6DAE1"/>
          </w:tcPr>
          <w:p w14:paraId="5D0EE512" w14:textId="0E54ACBD" w:rsidR="00261726" w:rsidRPr="00AA5EF7" w:rsidRDefault="00261726" w:rsidP="00B80E16">
            <w:pPr>
              <w:spacing w:before="120" w:after="120"/>
            </w:pPr>
          </w:p>
        </w:tc>
        <w:tc>
          <w:tcPr>
            <w:tcW w:w="3071" w:type="dxa"/>
            <w:shd w:val="clear" w:color="auto" w:fill="B6DAE1"/>
          </w:tcPr>
          <w:p w14:paraId="1F76CC37" w14:textId="2055957D" w:rsidR="00874706" w:rsidRPr="00AA5EF7" w:rsidRDefault="00874706" w:rsidP="00A3011A">
            <w:pPr>
              <w:pStyle w:val="Listenabsatz"/>
              <w:numPr>
                <w:ilvl w:val="0"/>
                <w:numId w:val="10"/>
              </w:numPr>
              <w:spacing w:before="120" w:after="120"/>
              <w:ind w:left="332"/>
            </w:pPr>
          </w:p>
        </w:tc>
        <w:tc>
          <w:tcPr>
            <w:tcW w:w="3071" w:type="dxa"/>
            <w:shd w:val="clear" w:color="auto" w:fill="B6DAE1"/>
          </w:tcPr>
          <w:p w14:paraId="2B852A4E" w14:textId="1E8CF311" w:rsidR="00803E62" w:rsidRPr="00AA5EF7" w:rsidRDefault="00803E62" w:rsidP="00A3011A">
            <w:pPr>
              <w:pStyle w:val="Listenabsatz"/>
              <w:numPr>
                <w:ilvl w:val="0"/>
                <w:numId w:val="10"/>
              </w:numPr>
              <w:spacing w:before="120" w:after="120"/>
              <w:ind w:left="380"/>
            </w:pPr>
          </w:p>
        </w:tc>
      </w:tr>
      <w:tr w:rsidR="00803E62" w:rsidRPr="00AA5EF7" w14:paraId="2D9C93ED" w14:textId="77777777" w:rsidTr="00B80E16">
        <w:tc>
          <w:tcPr>
            <w:tcW w:w="3070" w:type="dxa"/>
          </w:tcPr>
          <w:p w14:paraId="3BA90AFA" w14:textId="601B0119" w:rsidR="00803E62" w:rsidRPr="00AA5EF7" w:rsidRDefault="00803E62" w:rsidP="00B80E16">
            <w:pPr>
              <w:spacing w:before="120" w:after="120"/>
            </w:pPr>
          </w:p>
        </w:tc>
        <w:tc>
          <w:tcPr>
            <w:tcW w:w="3071" w:type="dxa"/>
          </w:tcPr>
          <w:p w14:paraId="5F16EEFC" w14:textId="25B65D03" w:rsidR="00AA0D6A" w:rsidRPr="00AA5EF7" w:rsidRDefault="00AA0D6A" w:rsidP="00A3011A">
            <w:pPr>
              <w:pStyle w:val="Listenabsatz"/>
              <w:numPr>
                <w:ilvl w:val="0"/>
                <w:numId w:val="10"/>
              </w:numPr>
              <w:spacing w:before="120" w:after="120"/>
              <w:ind w:left="332"/>
            </w:pPr>
          </w:p>
        </w:tc>
        <w:tc>
          <w:tcPr>
            <w:tcW w:w="3071" w:type="dxa"/>
          </w:tcPr>
          <w:p w14:paraId="0DDB3568" w14:textId="61737758" w:rsidR="004E4C7D" w:rsidRPr="00AA5EF7" w:rsidRDefault="004E4C7D" w:rsidP="00A3011A">
            <w:pPr>
              <w:pStyle w:val="Listenabsatz"/>
              <w:numPr>
                <w:ilvl w:val="0"/>
                <w:numId w:val="10"/>
              </w:numPr>
              <w:spacing w:before="120" w:after="120"/>
              <w:ind w:left="380"/>
            </w:pPr>
          </w:p>
        </w:tc>
      </w:tr>
    </w:tbl>
    <w:p w14:paraId="7F56CAE6" w14:textId="761E1D4D" w:rsidR="00A22F02" w:rsidRDefault="00A22F02" w:rsidP="003627FA"/>
    <w:p w14:paraId="0D78429D" w14:textId="41CE5215" w:rsidR="00EB11DA" w:rsidRPr="00AA5EF7" w:rsidRDefault="00A22F02" w:rsidP="003627FA">
      <w:r>
        <w:br w:type="page"/>
      </w:r>
    </w:p>
    <w:p w14:paraId="67351949" w14:textId="3293222A" w:rsidR="00EB11DA" w:rsidRPr="00AA5EF7" w:rsidRDefault="00EB11DA"/>
    <w:p w14:paraId="59AA9C0E" w14:textId="4036AF34" w:rsidR="001B0B5A" w:rsidRPr="00AA5EF7" w:rsidRDefault="001B0B5A" w:rsidP="003627FA">
      <w:pPr>
        <w:pStyle w:val="Titel2"/>
        <w:spacing w:before="0" w:after="160"/>
      </w:pPr>
      <w:bookmarkStart w:id="6" w:name="_Toc25071469"/>
      <w:r w:rsidRPr="00AA5EF7">
        <w:t>Meilensteine</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3025"/>
        <w:gridCol w:w="3025"/>
      </w:tblGrid>
      <w:tr w:rsidR="0045320C" w:rsidRPr="00AA5EF7" w14:paraId="7C04B819" w14:textId="77777777" w:rsidTr="00A22F02">
        <w:tc>
          <w:tcPr>
            <w:tcW w:w="3010" w:type="dxa"/>
            <w:shd w:val="clear" w:color="auto" w:fill="355182"/>
          </w:tcPr>
          <w:p w14:paraId="1B315B82" w14:textId="05440BCE" w:rsidR="003555E0" w:rsidRPr="00AA5EF7" w:rsidRDefault="00950884" w:rsidP="00B80E16">
            <w:pPr>
              <w:spacing w:before="120" w:after="120"/>
              <w:rPr>
                <w:b/>
                <w:color w:val="FFFFFF" w:themeColor="background1"/>
              </w:rPr>
            </w:pPr>
            <w:r w:rsidRPr="00AA5EF7">
              <w:rPr>
                <w:b/>
                <w:color w:val="FFFFFF" w:themeColor="background1"/>
              </w:rPr>
              <w:t>Datum</w:t>
            </w:r>
          </w:p>
        </w:tc>
        <w:tc>
          <w:tcPr>
            <w:tcW w:w="3025" w:type="dxa"/>
            <w:shd w:val="clear" w:color="auto" w:fill="355182"/>
          </w:tcPr>
          <w:p w14:paraId="4F904C2A" w14:textId="4E07CD0E" w:rsidR="003555E0" w:rsidRPr="00AA5EF7" w:rsidRDefault="00950884" w:rsidP="00B80E16">
            <w:pPr>
              <w:spacing w:before="120" w:after="120"/>
              <w:rPr>
                <w:b/>
                <w:color w:val="FFFFFF" w:themeColor="background1"/>
              </w:rPr>
            </w:pPr>
            <w:r w:rsidRPr="00AA5EF7">
              <w:rPr>
                <w:b/>
                <w:color w:val="FFFFFF" w:themeColor="background1"/>
              </w:rPr>
              <w:t>Meilenstein</w:t>
            </w:r>
          </w:p>
        </w:tc>
        <w:tc>
          <w:tcPr>
            <w:tcW w:w="3025" w:type="dxa"/>
            <w:shd w:val="clear" w:color="auto" w:fill="355182"/>
          </w:tcPr>
          <w:p w14:paraId="6DC6BB1A" w14:textId="0F07DAC0" w:rsidR="003555E0" w:rsidRPr="00AA5EF7" w:rsidRDefault="00950884" w:rsidP="00B80E16">
            <w:pPr>
              <w:spacing w:before="120" w:after="120"/>
              <w:rPr>
                <w:b/>
                <w:color w:val="FFFFFF" w:themeColor="background1"/>
              </w:rPr>
            </w:pPr>
            <w:r w:rsidRPr="00AA5EF7">
              <w:rPr>
                <w:b/>
                <w:color w:val="FFFFFF" w:themeColor="background1"/>
              </w:rPr>
              <w:t>Bemerkung</w:t>
            </w:r>
          </w:p>
        </w:tc>
      </w:tr>
      <w:tr w:rsidR="003555E0" w:rsidRPr="00AA5EF7" w14:paraId="611336EE" w14:textId="77777777" w:rsidTr="00A22F02">
        <w:tc>
          <w:tcPr>
            <w:tcW w:w="3010" w:type="dxa"/>
          </w:tcPr>
          <w:p w14:paraId="5C178766" w14:textId="77777777" w:rsidR="003555E0" w:rsidRPr="00AA5EF7" w:rsidRDefault="003555E0" w:rsidP="00B80E16">
            <w:pPr>
              <w:spacing w:before="120" w:after="120"/>
            </w:pPr>
          </w:p>
        </w:tc>
        <w:tc>
          <w:tcPr>
            <w:tcW w:w="3025" w:type="dxa"/>
          </w:tcPr>
          <w:p w14:paraId="0DB238B0" w14:textId="1A752A54" w:rsidR="003555E0" w:rsidRPr="00AA5EF7" w:rsidRDefault="003555E0" w:rsidP="00B80E16">
            <w:pPr>
              <w:spacing w:before="120" w:after="120"/>
            </w:pPr>
          </w:p>
        </w:tc>
        <w:tc>
          <w:tcPr>
            <w:tcW w:w="3025" w:type="dxa"/>
          </w:tcPr>
          <w:p w14:paraId="0935693E" w14:textId="77777777" w:rsidR="003555E0" w:rsidRPr="00AA5EF7" w:rsidRDefault="003555E0" w:rsidP="00B80E16">
            <w:pPr>
              <w:spacing w:before="120" w:after="120"/>
            </w:pPr>
          </w:p>
        </w:tc>
      </w:tr>
      <w:tr w:rsidR="003555E0" w:rsidRPr="00AA5EF7" w14:paraId="5728A9D9" w14:textId="77777777" w:rsidTr="00A22F02">
        <w:tc>
          <w:tcPr>
            <w:tcW w:w="3010" w:type="dxa"/>
            <w:shd w:val="clear" w:color="auto" w:fill="B6DAE1"/>
          </w:tcPr>
          <w:p w14:paraId="392F2646" w14:textId="77777777" w:rsidR="003555E0" w:rsidRPr="00AA5EF7" w:rsidRDefault="003555E0" w:rsidP="00B80E16">
            <w:pPr>
              <w:spacing w:before="120" w:after="120"/>
            </w:pPr>
          </w:p>
        </w:tc>
        <w:tc>
          <w:tcPr>
            <w:tcW w:w="3025" w:type="dxa"/>
            <w:shd w:val="clear" w:color="auto" w:fill="B6DAE1"/>
          </w:tcPr>
          <w:p w14:paraId="60DC0ECA" w14:textId="1BE5A445" w:rsidR="003555E0" w:rsidRPr="00AA5EF7" w:rsidRDefault="003555E0" w:rsidP="00B80E16">
            <w:pPr>
              <w:spacing w:before="120" w:after="120"/>
            </w:pPr>
          </w:p>
        </w:tc>
        <w:tc>
          <w:tcPr>
            <w:tcW w:w="3025" w:type="dxa"/>
            <w:shd w:val="clear" w:color="auto" w:fill="B6DAE1"/>
          </w:tcPr>
          <w:p w14:paraId="75304088" w14:textId="77777777" w:rsidR="003555E0" w:rsidRPr="00AA5EF7" w:rsidRDefault="003555E0" w:rsidP="00B80E16">
            <w:pPr>
              <w:spacing w:before="120" w:after="120"/>
            </w:pPr>
          </w:p>
        </w:tc>
      </w:tr>
      <w:tr w:rsidR="00BB5558" w:rsidRPr="00AA5EF7" w14:paraId="68C690D5" w14:textId="77777777" w:rsidTr="00A22F02">
        <w:tc>
          <w:tcPr>
            <w:tcW w:w="3010" w:type="dxa"/>
          </w:tcPr>
          <w:p w14:paraId="4F1F0D50" w14:textId="77777777" w:rsidR="00BB5558" w:rsidRPr="00AA5EF7" w:rsidRDefault="00BB5558" w:rsidP="00B80E16">
            <w:pPr>
              <w:spacing w:before="120" w:after="120"/>
            </w:pPr>
          </w:p>
        </w:tc>
        <w:tc>
          <w:tcPr>
            <w:tcW w:w="3025" w:type="dxa"/>
          </w:tcPr>
          <w:p w14:paraId="754E8E2D" w14:textId="53DBB70B" w:rsidR="00BB5558" w:rsidRPr="00AA5EF7" w:rsidRDefault="00BB5558" w:rsidP="00B80E16">
            <w:pPr>
              <w:spacing w:before="120" w:after="120"/>
            </w:pPr>
          </w:p>
        </w:tc>
        <w:tc>
          <w:tcPr>
            <w:tcW w:w="3025" w:type="dxa"/>
          </w:tcPr>
          <w:p w14:paraId="61B14590" w14:textId="77777777" w:rsidR="00BB5558" w:rsidRPr="00AA5EF7" w:rsidRDefault="00BB5558" w:rsidP="00B80E16">
            <w:pPr>
              <w:spacing w:before="120" w:after="120"/>
            </w:pPr>
          </w:p>
        </w:tc>
      </w:tr>
      <w:tr w:rsidR="00C7056F" w:rsidRPr="00AA5EF7" w14:paraId="586F3671" w14:textId="77777777" w:rsidTr="00A22F02">
        <w:tc>
          <w:tcPr>
            <w:tcW w:w="3010" w:type="dxa"/>
            <w:shd w:val="clear" w:color="auto" w:fill="B6DAE1"/>
          </w:tcPr>
          <w:p w14:paraId="12D83CE1" w14:textId="77777777" w:rsidR="00C7056F" w:rsidRPr="00AA5EF7" w:rsidRDefault="00C7056F" w:rsidP="00B80E16">
            <w:pPr>
              <w:spacing w:before="120" w:after="120"/>
            </w:pPr>
          </w:p>
        </w:tc>
        <w:tc>
          <w:tcPr>
            <w:tcW w:w="3025" w:type="dxa"/>
            <w:shd w:val="clear" w:color="auto" w:fill="B6DAE1"/>
          </w:tcPr>
          <w:p w14:paraId="0CA43019" w14:textId="2F0A01E1" w:rsidR="00C7056F" w:rsidRPr="00AA5EF7" w:rsidRDefault="00C7056F" w:rsidP="00B80E16">
            <w:pPr>
              <w:spacing w:before="120" w:after="120"/>
            </w:pPr>
          </w:p>
        </w:tc>
        <w:tc>
          <w:tcPr>
            <w:tcW w:w="3025" w:type="dxa"/>
            <w:shd w:val="clear" w:color="auto" w:fill="B6DAE1"/>
          </w:tcPr>
          <w:p w14:paraId="11D5F6F1" w14:textId="77777777" w:rsidR="00C7056F" w:rsidRPr="00AA5EF7" w:rsidRDefault="00C7056F" w:rsidP="00B80E16">
            <w:pPr>
              <w:spacing w:before="120" w:after="120"/>
            </w:pPr>
          </w:p>
        </w:tc>
      </w:tr>
      <w:tr w:rsidR="005C43E1" w:rsidRPr="00AA5EF7" w14:paraId="281EEE0A" w14:textId="77777777" w:rsidTr="00A22F02">
        <w:tc>
          <w:tcPr>
            <w:tcW w:w="3010" w:type="dxa"/>
          </w:tcPr>
          <w:p w14:paraId="13AFE145" w14:textId="77777777" w:rsidR="005C43E1" w:rsidRPr="00AA5EF7" w:rsidRDefault="005C43E1" w:rsidP="00B80E16">
            <w:pPr>
              <w:spacing w:before="120" w:after="120"/>
            </w:pPr>
          </w:p>
        </w:tc>
        <w:tc>
          <w:tcPr>
            <w:tcW w:w="3025" w:type="dxa"/>
          </w:tcPr>
          <w:p w14:paraId="5D61E031" w14:textId="2DF6E942" w:rsidR="005C43E1" w:rsidRPr="00AA5EF7" w:rsidRDefault="005C43E1" w:rsidP="00B80E16">
            <w:pPr>
              <w:spacing w:before="120" w:after="120"/>
            </w:pPr>
          </w:p>
        </w:tc>
        <w:tc>
          <w:tcPr>
            <w:tcW w:w="3025" w:type="dxa"/>
          </w:tcPr>
          <w:p w14:paraId="0EE2A69F" w14:textId="77777777" w:rsidR="005C43E1" w:rsidRPr="00AA5EF7" w:rsidRDefault="005C43E1" w:rsidP="00B80E16">
            <w:pPr>
              <w:spacing w:before="120" w:after="120"/>
            </w:pPr>
          </w:p>
        </w:tc>
      </w:tr>
      <w:tr w:rsidR="008C3FD9" w:rsidRPr="00AA5EF7" w14:paraId="6661FA96" w14:textId="77777777" w:rsidTr="00A22F02">
        <w:tc>
          <w:tcPr>
            <w:tcW w:w="3010" w:type="dxa"/>
            <w:shd w:val="clear" w:color="auto" w:fill="B6DAE1"/>
          </w:tcPr>
          <w:p w14:paraId="1DF648A0" w14:textId="77777777" w:rsidR="008C3FD9" w:rsidRPr="00AA5EF7" w:rsidRDefault="008C3FD9" w:rsidP="00B80E16">
            <w:pPr>
              <w:spacing w:before="120" w:after="120"/>
            </w:pPr>
          </w:p>
        </w:tc>
        <w:tc>
          <w:tcPr>
            <w:tcW w:w="3025" w:type="dxa"/>
            <w:shd w:val="clear" w:color="auto" w:fill="B6DAE1"/>
          </w:tcPr>
          <w:p w14:paraId="0C4CDB39" w14:textId="745F5E9E" w:rsidR="008C3FD9" w:rsidRPr="00AA5EF7" w:rsidRDefault="008C3FD9" w:rsidP="00B80E16">
            <w:pPr>
              <w:spacing w:before="120" w:after="120"/>
            </w:pPr>
          </w:p>
        </w:tc>
        <w:tc>
          <w:tcPr>
            <w:tcW w:w="3025" w:type="dxa"/>
            <w:shd w:val="clear" w:color="auto" w:fill="B6DAE1"/>
          </w:tcPr>
          <w:p w14:paraId="7B82DCEA" w14:textId="77777777" w:rsidR="008C3FD9" w:rsidRPr="00AA5EF7" w:rsidRDefault="008C3FD9" w:rsidP="00B80E16">
            <w:pPr>
              <w:spacing w:before="120" w:after="120"/>
            </w:pPr>
          </w:p>
        </w:tc>
      </w:tr>
      <w:tr w:rsidR="008C3FD9" w:rsidRPr="00AA5EF7" w14:paraId="585C3166" w14:textId="77777777" w:rsidTr="00A22F02">
        <w:tc>
          <w:tcPr>
            <w:tcW w:w="3010" w:type="dxa"/>
          </w:tcPr>
          <w:p w14:paraId="218539F7" w14:textId="77777777" w:rsidR="008C3FD9" w:rsidRPr="00AA5EF7" w:rsidRDefault="008C3FD9" w:rsidP="00B80E16">
            <w:pPr>
              <w:spacing w:before="120" w:after="120"/>
            </w:pPr>
          </w:p>
        </w:tc>
        <w:tc>
          <w:tcPr>
            <w:tcW w:w="3025" w:type="dxa"/>
          </w:tcPr>
          <w:p w14:paraId="0F0D7B58" w14:textId="09BDC4D8" w:rsidR="008C3FD9" w:rsidRPr="00AA5EF7" w:rsidRDefault="008C3FD9" w:rsidP="00B80E16">
            <w:pPr>
              <w:spacing w:before="120" w:after="120"/>
            </w:pPr>
          </w:p>
        </w:tc>
        <w:tc>
          <w:tcPr>
            <w:tcW w:w="3025" w:type="dxa"/>
          </w:tcPr>
          <w:p w14:paraId="1341A4CE" w14:textId="77777777" w:rsidR="008C3FD9" w:rsidRPr="00AA5EF7" w:rsidRDefault="008C3FD9" w:rsidP="00B80E16">
            <w:pPr>
              <w:spacing w:before="120" w:after="120"/>
            </w:pPr>
          </w:p>
        </w:tc>
      </w:tr>
      <w:tr w:rsidR="009072DD" w:rsidRPr="00AA5EF7" w14:paraId="3B8AF646" w14:textId="77777777" w:rsidTr="00A22F02">
        <w:tc>
          <w:tcPr>
            <w:tcW w:w="3010" w:type="dxa"/>
            <w:shd w:val="clear" w:color="auto" w:fill="B6DAE1"/>
          </w:tcPr>
          <w:p w14:paraId="0A65E992" w14:textId="77777777" w:rsidR="009072DD" w:rsidRPr="00AA5EF7" w:rsidRDefault="009072DD" w:rsidP="00B80E16">
            <w:pPr>
              <w:spacing w:before="120" w:after="120"/>
            </w:pPr>
          </w:p>
        </w:tc>
        <w:tc>
          <w:tcPr>
            <w:tcW w:w="3025" w:type="dxa"/>
            <w:shd w:val="clear" w:color="auto" w:fill="B6DAE1"/>
          </w:tcPr>
          <w:p w14:paraId="02BE46B5" w14:textId="50354618" w:rsidR="009072DD" w:rsidRPr="00AA5EF7" w:rsidRDefault="009072DD" w:rsidP="00B80E16">
            <w:pPr>
              <w:spacing w:before="120" w:after="120"/>
            </w:pPr>
          </w:p>
        </w:tc>
        <w:tc>
          <w:tcPr>
            <w:tcW w:w="3025" w:type="dxa"/>
            <w:shd w:val="clear" w:color="auto" w:fill="B6DAE1"/>
          </w:tcPr>
          <w:p w14:paraId="58AB37DD" w14:textId="77777777" w:rsidR="009072DD" w:rsidRPr="00AA5EF7" w:rsidRDefault="009072DD" w:rsidP="00B80E16">
            <w:pPr>
              <w:spacing w:before="120" w:after="120"/>
            </w:pPr>
          </w:p>
        </w:tc>
      </w:tr>
      <w:tr w:rsidR="009072DD" w:rsidRPr="00AA5EF7" w14:paraId="52865B43" w14:textId="77777777" w:rsidTr="00A22F02">
        <w:tc>
          <w:tcPr>
            <w:tcW w:w="3010" w:type="dxa"/>
          </w:tcPr>
          <w:p w14:paraId="1276C3B6" w14:textId="77777777" w:rsidR="009072DD" w:rsidRPr="00AA5EF7" w:rsidRDefault="009072DD" w:rsidP="00B80E16">
            <w:pPr>
              <w:spacing w:before="120" w:after="120"/>
            </w:pPr>
          </w:p>
        </w:tc>
        <w:tc>
          <w:tcPr>
            <w:tcW w:w="3025" w:type="dxa"/>
          </w:tcPr>
          <w:p w14:paraId="713EE9EA" w14:textId="26CEE654" w:rsidR="009072DD" w:rsidRPr="00AA5EF7" w:rsidRDefault="009072DD" w:rsidP="00B80E16">
            <w:pPr>
              <w:spacing w:before="120" w:after="120"/>
            </w:pPr>
          </w:p>
        </w:tc>
        <w:tc>
          <w:tcPr>
            <w:tcW w:w="3025" w:type="dxa"/>
          </w:tcPr>
          <w:p w14:paraId="15A0BD2E" w14:textId="77777777" w:rsidR="009072DD" w:rsidRPr="00AA5EF7" w:rsidRDefault="009072DD" w:rsidP="00B80E16">
            <w:pPr>
              <w:spacing w:before="120" w:after="120"/>
            </w:pPr>
          </w:p>
        </w:tc>
      </w:tr>
      <w:tr w:rsidR="009072DD" w:rsidRPr="00AA5EF7" w14:paraId="064F480F" w14:textId="77777777" w:rsidTr="00A22F02">
        <w:tc>
          <w:tcPr>
            <w:tcW w:w="3010" w:type="dxa"/>
            <w:shd w:val="clear" w:color="auto" w:fill="B6DAE1"/>
          </w:tcPr>
          <w:p w14:paraId="0D731070" w14:textId="77777777" w:rsidR="009072DD" w:rsidRPr="00AA5EF7" w:rsidRDefault="009072DD" w:rsidP="00B80E16">
            <w:pPr>
              <w:spacing w:before="120" w:after="120"/>
            </w:pPr>
          </w:p>
        </w:tc>
        <w:tc>
          <w:tcPr>
            <w:tcW w:w="3025" w:type="dxa"/>
            <w:shd w:val="clear" w:color="auto" w:fill="B6DAE1"/>
          </w:tcPr>
          <w:p w14:paraId="124A5023" w14:textId="6A66F5A9" w:rsidR="009072DD" w:rsidRPr="00AA5EF7" w:rsidRDefault="009072DD" w:rsidP="00B80E16">
            <w:pPr>
              <w:spacing w:before="120" w:after="120"/>
            </w:pPr>
          </w:p>
        </w:tc>
        <w:tc>
          <w:tcPr>
            <w:tcW w:w="3025" w:type="dxa"/>
            <w:shd w:val="clear" w:color="auto" w:fill="B6DAE1"/>
          </w:tcPr>
          <w:p w14:paraId="47F11213" w14:textId="77777777" w:rsidR="009072DD" w:rsidRPr="00AA5EF7" w:rsidRDefault="009072DD" w:rsidP="00B80E16">
            <w:pPr>
              <w:spacing w:before="120" w:after="120"/>
            </w:pPr>
          </w:p>
        </w:tc>
      </w:tr>
    </w:tbl>
    <w:p w14:paraId="16C00229" w14:textId="0B16A6EF" w:rsidR="00134861" w:rsidRPr="00AA5EF7" w:rsidRDefault="00134861" w:rsidP="003627FA">
      <w:pPr>
        <w:rPr>
          <w:rFonts w:asciiTheme="majorHAnsi" w:eastAsiaTheme="majorEastAsia" w:hAnsiTheme="majorHAnsi" w:cstheme="majorBidi"/>
          <w:b/>
          <w:bCs/>
          <w:color w:val="4F81BD" w:themeColor="accent1"/>
          <w:sz w:val="26"/>
          <w:szCs w:val="26"/>
        </w:rPr>
      </w:pPr>
    </w:p>
    <w:p w14:paraId="4F13A580" w14:textId="7ED043A5" w:rsidR="001B0B5A" w:rsidRPr="00AA5EF7" w:rsidRDefault="001B0B5A" w:rsidP="003627FA">
      <w:pPr>
        <w:pStyle w:val="Titel2"/>
        <w:spacing w:before="0" w:after="160"/>
      </w:pPr>
      <w:bookmarkStart w:id="7" w:name="_Toc25071470"/>
      <w:r w:rsidRPr="00AA5EF7">
        <w:t>Gelände</w:t>
      </w:r>
      <w:bookmarkEnd w:id="7"/>
    </w:p>
    <w:p w14:paraId="548449E3" w14:textId="72136F37" w:rsidR="001B0B5A" w:rsidRPr="00AA5EF7" w:rsidRDefault="001B0B5A" w:rsidP="003627FA">
      <w:pPr>
        <w:pStyle w:val="Titel3"/>
        <w:spacing w:before="0" w:after="160"/>
      </w:pPr>
      <w:bookmarkStart w:id="8" w:name="_Toc25071471"/>
      <w:r w:rsidRPr="00AA5EF7">
        <w:t>Platzbeschreibung</w:t>
      </w:r>
      <w:bookmarkEnd w:id="8"/>
    </w:p>
    <w:p w14:paraId="4F2B4BD1" w14:textId="76A20878" w:rsidR="006D5C5B" w:rsidRPr="00AA5EF7" w:rsidRDefault="00EB11DA" w:rsidP="003627FA">
      <w:r w:rsidRPr="00AA5EF7">
        <w:t>Text</w:t>
      </w:r>
    </w:p>
    <w:p w14:paraId="45744469" w14:textId="77777777" w:rsidR="007B476A" w:rsidRPr="00AA5EF7" w:rsidRDefault="007B476A" w:rsidP="007B476A">
      <w:pPr>
        <w:spacing w:after="0"/>
        <w:rPr>
          <w:b/>
        </w:rPr>
      </w:pPr>
    </w:p>
    <w:p w14:paraId="6E9E8471" w14:textId="43D5CC4F" w:rsidR="001B0B5A" w:rsidRPr="00AA5EF7" w:rsidRDefault="001B0B5A" w:rsidP="003627FA">
      <w:pPr>
        <w:pStyle w:val="Titel3"/>
        <w:spacing w:before="0" w:after="160"/>
      </w:pPr>
      <w:bookmarkStart w:id="9" w:name="_Toc25071472"/>
      <w:r w:rsidRPr="00AA5EF7">
        <w:t>Erreichbarkeit</w:t>
      </w:r>
      <w:bookmarkEnd w:id="9"/>
    </w:p>
    <w:p w14:paraId="05A8328F" w14:textId="4A508BFB" w:rsidR="003045B9" w:rsidRPr="00AA5EF7" w:rsidRDefault="00EB11DA" w:rsidP="003627FA">
      <w:r w:rsidRPr="00AA5EF7">
        <w:t>Text</w:t>
      </w:r>
    </w:p>
    <w:p w14:paraId="20A8444F" w14:textId="77777777" w:rsidR="003045B9" w:rsidRPr="00AA5EF7" w:rsidRDefault="003045B9" w:rsidP="003045B9">
      <w:pPr>
        <w:pStyle w:val="Titel3"/>
        <w:spacing w:before="0" w:after="160"/>
      </w:pPr>
      <w:bookmarkStart w:id="10" w:name="_Toc25071473"/>
      <w:r w:rsidRPr="00AA5EF7">
        <w:t>Geländeplan</w:t>
      </w:r>
      <w:bookmarkEnd w:id="10"/>
    </w:p>
    <w:p w14:paraId="6381C9F3" w14:textId="76EA9A35" w:rsidR="00EB11DA" w:rsidRPr="00AA5EF7" w:rsidRDefault="00CE7736" w:rsidP="00EB11DA">
      <w:r>
        <w:t>„</w:t>
      </w:r>
      <w:r w:rsidR="00EB11DA" w:rsidRPr="00AA5EF7">
        <w:t>Situationsplan</w:t>
      </w:r>
      <w:r>
        <w:t>“</w:t>
      </w:r>
    </w:p>
    <w:p w14:paraId="60552FFF" w14:textId="0D793AAA" w:rsidR="001B0B5A" w:rsidRPr="00AA5EF7" w:rsidRDefault="001B0B5A" w:rsidP="003627FA">
      <w:pPr>
        <w:pStyle w:val="Titel2"/>
        <w:spacing w:before="0" w:after="160"/>
      </w:pPr>
      <w:bookmarkStart w:id="11" w:name="_Toc25071474"/>
      <w:r w:rsidRPr="00AA5EF7">
        <w:t>Programm</w:t>
      </w:r>
      <w:bookmarkEnd w:id="11"/>
    </w:p>
    <w:p w14:paraId="6C39C469" w14:textId="38FB4BCC" w:rsidR="003627FA" w:rsidRPr="00AA5EF7" w:rsidRDefault="00EB11DA" w:rsidP="003627FA">
      <w:pPr>
        <w:rPr>
          <w:b/>
        </w:rPr>
      </w:pPr>
      <w:r w:rsidRPr="00AA5EF7">
        <w:rPr>
          <w:b/>
        </w:rPr>
        <w:t>Text</w:t>
      </w:r>
    </w:p>
    <w:p w14:paraId="382C221E" w14:textId="01B8D854" w:rsidR="008B11F1" w:rsidRPr="00AA5EF7" w:rsidRDefault="008B11F1" w:rsidP="003627FA">
      <w:pPr>
        <w:rPr>
          <w:b/>
        </w:rPr>
      </w:pPr>
      <w:r w:rsidRPr="00AA5EF7">
        <w:rPr>
          <w:b/>
        </w:rPr>
        <w:t>Öffnungszeiten</w:t>
      </w:r>
    </w:p>
    <w:tbl>
      <w:tblPr>
        <w:tblStyle w:val="Tabellenraster"/>
        <w:tblW w:w="0" w:type="auto"/>
        <w:tblLook w:val="04A0" w:firstRow="1" w:lastRow="0" w:firstColumn="1" w:lastColumn="0" w:noHBand="0" w:noVBand="1"/>
      </w:tblPr>
      <w:tblGrid>
        <w:gridCol w:w="3085"/>
        <w:gridCol w:w="5954"/>
      </w:tblGrid>
      <w:tr w:rsidR="00C43261" w:rsidRPr="00AA5EF7" w14:paraId="1E8AD0CD" w14:textId="77777777" w:rsidTr="00C43261">
        <w:tc>
          <w:tcPr>
            <w:tcW w:w="3085" w:type="dxa"/>
            <w:shd w:val="clear" w:color="auto" w:fill="355182"/>
          </w:tcPr>
          <w:p w14:paraId="3A5778D9" w14:textId="4E790072" w:rsidR="00C43261" w:rsidRPr="00AA5EF7" w:rsidRDefault="00C43261" w:rsidP="00C43261">
            <w:pPr>
              <w:spacing w:before="120" w:after="120" w:line="259" w:lineRule="auto"/>
              <w:rPr>
                <w:b/>
                <w:color w:val="FFFFFF" w:themeColor="background1"/>
              </w:rPr>
            </w:pPr>
            <w:r w:rsidRPr="00AA5EF7">
              <w:rPr>
                <w:b/>
                <w:color w:val="FFFFFF" w:themeColor="background1"/>
              </w:rPr>
              <w:t>Datum</w:t>
            </w:r>
          </w:p>
        </w:tc>
        <w:tc>
          <w:tcPr>
            <w:tcW w:w="5954" w:type="dxa"/>
            <w:shd w:val="clear" w:color="auto" w:fill="355182"/>
          </w:tcPr>
          <w:p w14:paraId="48C3E73C" w14:textId="1312E331" w:rsidR="00C43261" w:rsidRPr="00AA5EF7" w:rsidRDefault="00C43261" w:rsidP="00C43261">
            <w:pPr>
              <w:spacing w:before="120" w:after="120" w:line="259" w:lineRule="auto"/>
              <w:rPr>
                <w:b/>
                <w:color w:val="FFFFFF" w:themeColor="background1"/>
              </w:rPr>
            </w:pPr>
            <w:r w:rsidRPr="00AA5EF7">
              <w:rPr>
                <w:b/>
                <w:color w:val="FFFFFF" w:themeColor="background1"/>
              </w:rPr>
              <w:t>Zeit</w:t>
            </w:r>
          </w:p>
        </w:tc>
      </w:tr>
      <w:tr w:rsidR="00C43261" w:rsidRPr="00AA5EF7" w14:paraId="04751C3F" w14:textId="77777777" w:rsidTr="00C43261">
        <w:tc>
          <w:tcPr>
            <w:tcW w:w="3085" w:type="dxa"/>
          </w:tcPr>
          <w:p w14:paraId="2C0B3F3A" w14:textId="26324AAE" w:rsidR="00C43261" w:rsidRPr="00AA5EF7" w:rsidRDefault="00C43261" w:rsidP="00C43261">
            <w:pPr>
              <w:spacing w:before="120" w:after="120"/>
            </w:pPr>
          </w:p>
        </w:tc>
        <w:tc>
          <w:tcPr>
            <w:tcW w:w="5954" w:type="dxa"/>
          </w:tcPr>
          <w:p w14:paraId="4685575B" w14:textId="1B97B61E" w:rsidR="00C43261" w:rsidRPr="00AA5EF7" w:rsidRDefault="00C43261" w:rsidP="00C43261">
            <w:pPr>
              <w:spacing w:before="120" w:after="120"/>
            </w:pPr>
          </w:p>
        </w:tc>
      </w:tr>
      <w:tr w:rsidR="00C43261" w:rsidRPr="00AA5EF7" w14:paraId="33B772DC" w14:textId="77777777" w:rsidTr="00C43261">
        <w:tc>
          <w:tcPr>
            <w:tcW w:w="3085" w:type="dxa"/>
            <w:shd w:val="clear" w:color="auto" w:fill="B6DAE1"/>
          </w:tcPr>
          <w:p w14:paraId="5213DB7F" w14:textId="13651890" w:rsidR="00C43261" w:rsidRPr="00AA5EF7" w:rsidRDefault="00C43261" w:rsidP="00C43261">
            <w:pPr>
              <w:spacing w:before="120" w:after="120"/>
            </w:pPr>
          </w:p>
        </w:tc>
        <w:tc>
          <w:tcPr>
            <w:tcW w:w="5954" w:type="dxa"/>
            <w:shd w:val="clear" w:color="auto" w:fill="B6DAE1"/>
          </w:tcPr>
          <w:p w14:paraId="5ED886C7" w14:textId="7267CE5F" w:rsidR="00C43261" w:rsidRPr="00AA5EF7" w:rsidRDefault="00C43261" w:rsidP="00C43261">
            <w:pPr>
              <w:spacing w:before="120" w:after="120"/>
            </w:pPr>
          </w:p>
        </w:tc>
      </w:tr>
      <w:tr w:rsidR="00C43261" w:rsidRPr="00AA5EF7" w14:paraId="09C3AF27" w14:textId="77777777" w:rsidTr="00C43261">
        <w:tc>
          <w:tcPr>
            <w:tcW w:w="3085" w:type="dxa"/>
          </w:tcPr>
          <w:p w14:paraId="7A90FCDA" w14:textId="52017CE6" w:rsidR="00C43261" w:rsidRPr="00AA5EF7" w:rsidRDefault="00C43261" w:rsidP="00C43261">
            <w:pPr>
              <w:spacing w:before="120" w:after="120"/>
            </w:pPr>
          </w:p>
        </w:tc>
        <w:tc>
          <w:tcPr>
            <w:tcW w:w="5954" w:type="dxa"/>
          </w:tcPr>
          <w:p w14:paraId="274128B7" w14:textId="286BFE24" w:rsidR="00C43261" w:rsidRPr="00AA5EF7" w:rsidRDefault="00C43261" w:rsidP="00C43261">
            <w:pPr>
              <w:spacing w:before="120" w:after="120"/>
            </w:pPr>
          </w:p>
        </w:tc>
      </w:tr>
    </w:tbl>
    <w:p w14:paraId="6F2B346B" w14:textId="5CA10CE6" w:rsidR="008B11F1" w:rsidRPr="00AA5EF7" w:rsidRDefault="008B11F1" w:rsidP="003627FA"/>
    <w:p w14:paraId="70C86264" w14:textId="6493B0D7" w:rsidR="00937BFB" w:rsidRPr="00AA5EF7" w:rsidRDefault="009012EF" w:rsidP="003627FA">
      <w:pPr>
        <w:rPr>
          <w:b/>
        </w:rPr>
      </w:pPr>
      <w:commentRangeStart w:id="12"/>
      <w:r w:rsidRPr="00AA5EF7">
        <w:rPr>
          <w:b/>
        </w:rPr>
        <w:t>Wetter</w:t>
      </w:r>
      <w:commentRangeEnd w:id="12"/>
      <w:r w:rsidR="00946680">
        <w:rPr>
          <w:rStyle w:val="Kommentarzeichen"/>
        </w:rPr>
        <w:commentReference w:id="12"/>
      </w:r>
    </w:p>
    <w:p w14:paraId="10F40971" w14:textId="05B25B14" w:rsidR="009012EF" w:rsidRPr="00AA5EF7" w:rsidRDefault="00EB11DA" w:rsidP="003627FA">
      <w:r w:rsidRPr="00AA5EF7">
        <w:t>Text</w:t>
      </w:r>
    </w:p>
    <w:p w14:paraId="793A1DA4" w14:textId="37DE9470" w:rsidR="00137B98" w:rsidRPr="00AA5EF7" w:rsidRDefault="00137B98" w:rsidP="003627FA">
      <w:pPr>
        <w:pStyle w:val="Titel3"/>
        <w:spacing w:before="0" w:after="160"/>
      </w:pPr>
      <w:bookmarkStart w:id="13" w:name="_Toc25071475"/>
      <w:r w:rsidRPr="00AA5EF7">
        <w:t>Eröffnung</w:t>
      </w:r>
      <w:bookmarkEnd w:id="13"/>
    </w:p>
    <w:p w14:paraId="70F1657A" w14:textId="03784F59" w:rsidR="00137B98" w:rsidRPr="00AA5EF7" w:rsidRDefault="00EB11DA" w:rsidP="003627FA">
      <w:pPr>
        <w:rPr>
          <w:b/>
        </w:rPr>
      </w:pPr>
      <w:r w:rsidRPr="00AA5EF7">
        <w:rPr>
          <w:b/>
        </w:rPr>
        <w:t>Text</w:t>
      </w:r>
    </w:p>
    <w:p w14:paraId="7DC8775D" w14:textId="37A56940" w:rsidR="00B62A1E" w:rsidRPr="00AA5EF7" w:rsidRDefault="00B62A1E" w:rsidP="003627FA">
      <w:pPr>
        <w:rPr>
          <w:b/>
        </w:rPr>
      </w:pPr>
      <w:r w:rsidRPr="00AA5EF7">
        <w:rPr>
          <w:b/>
        </w:rPr>
        <w:t>Zeitrah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1"/>
        <w:gridCol w:w="3020"/>
        <w:gridCol w:w="3019"/>
      </w:tblGrid>
      <w:tr w:rsidR="0045320C" w:rsidRPr="00AA5EF7" w14:paraId="7E322ACC" w14:textId="77777777" w:rsidTr="00B80E16">
        <w:tc>
          <w:tcPr>
            <w:tcW w:w="3070" w:type="dxa"/>
            <w:shd w:val="clear" w:color="auto" w:fill="355182"/>
          </w:tcPr>
          <w:p w14:paraId="4B329A68" w14:textId="3BE9EF58" w:rsidR="00B62A1E" w:rsidRPr="00AA5EF7" w:rsidRDefault="003B4D65" w:rsidP="00B80E16">
            <w:pPr>
              <w:spacing w:before="120" w:after="120"/>
              <w:rPr>
                <w:b/>
                <w:color w:val="FFFFFF" w:themeColor="background1"/>
              </w:rPr>
            </w:pPr>
            <w:r w:rsidRPr="00AA5EF7">
              <w:rPr>
                <w:b/>
                <w:color w:val="FFFFFF" w:themeColor="background1"/>
              </w:rPr>
              <w:t>Wann</w:t>
            </w:r>
          </w:p>
        </w:tc>
        <w:tc>
          <w:tcPr>
            <w:tcW w:w="3071" w:type="dxa"/>
            <w:shd w:val="clear" w:color="auto" w:fill="355182"/>
          </w:tcPr>
          <w:p w14:paraId="6F5A63B7" w14:textId="10CF64DA" w:rsidR="00B62A1E" w:rsidRPr="00AA5EF7" w:rsidRDefault="003B4D65" w:rsidP="00B80E16">
            <w:pPr>
              <w:spacing w:before="120" w:after="120"/>
              <w:rPr>
                <w:b/>
                <w:color w:val="FFFFFF" w:themeColor="background1"/>
              </w:rPr>
            </w:pPr>
            <w:r w:rsidRPr="00AA5EF7">
              <w:rPr>
                <w:b/>
                <w:color w:val="FFFFFF" w:themeColor="background1"/>
              </w:rPr>
              <w:t>Was</w:t>
            </w:r>
          </w:p>
        </w:tc>
        <w:tc>
          <w:tcPr>
            <w:tcW w:w="3071" w:type="dxa"/>
            <w:shd w:val="clear" w:color="auto" w:fill="355182"/>
          </w:tcPr>
          <w:p w14:paraId="79B05ECF" w14:textId="01B28524" w:rsidR="00B62A1E" w:rsidRPr="00AA5EF7" w:rsidRDefault="003B4D65" w:rsidP="00B80E16">
            <w:pPr>
              <w:spacing w:before="120" w:after="120"/>
              <w:rPr>
                <w:b/>
                <w:color w:val="FFFFFF" w:themeColor="background1"/>
              </w:rPr>
            </w:pPr>
            <w:r w:rsidRPr="00AA5EF7">
              <w:rPr>
                <w:b/>
                <w:color w:val="FFFFFF" w:themeColor="background1"/>
              </w:rPr>
              <w:t>Wer</w:t>
            </w:r>
          </w:p>
        </w:tc>
      </w:tr>
      <w:tr w:rsidR="00B62A1E" w:rsidRPr="00AA5EF7" w14:paraId="5BAC2DEE" w14:textId="77777777" w:rsidTr="00B80E16">
        <w:tc>
          <w:tcPr>
            <w:tcW w:w="3070" w:type="dxa"/>
          </w:tcPr>
          <w:p w14:paraId="65A0E133" w14:textId="77777777" w:rsidR="00B62A1E" w:rsidRPr="00AA5EF7" w:rsidRDefault="00B62A1E" w:rsidP="00B80E16">
            <w:pPr>
              <w:spacing w:before="120" w:after="120"/>
            </w:pPr>
          </w:p>
        </w:tc>
        <w:tc>
          <w:tcPr>
            <w:tcW w:w="3071" w:type="dxa"/>
          </w:tcPr>
          <w:p w14:paraId="67EC3C90" w14:textId="77777777" w:rsidR="00B62A1E" w:rsidRPr="00AA5EF7" w:rsidRDefault="00B62A1E" w:rsidP="00B80E16">
            <w:pPr>
              <w:spacing w:before="120" w:after="120"/>
            </w:pPr>
          </w:p>
        </w:tc>
        <w:tc>
          <w:tcPr>
            <w:tcW w:w="3071" w:type="dxa"/>
          </w:tcPr>
          <w:p w14:paraId="6CDC54C0" w14:textId="77777777" w:rsidR="00B62A1E" w:rsidRPr="00AA5EF7" w:rsidRDefault="00B62A1E" w:rsidP="00B80E16">
            <w:pPr>
              <w:spacing w:before="120" w:after="120"/>
            </w:pPr>
          </w:p>
        </w:tc>
      </w:tr>
      <w:tr w:rsidR="00B62A1E" w:rsidRPr="00AA5EF7" w14:paraId="368F871A" w14:textId="77777777" w:rsidTr="00B80E16">
        <w:tc>
          <w:tcPr>
            <w:tcW w:w="3070" w:type="dxa"/>
            <w:shd w:val="clear" w:color="auto" w:fill="B6DAE1"/>
          </w:tcPr>
          <w:p w14:paraId="776AD7C1" w14:textId="77777777" w:rsidR="00B62A1E" w:rsidRPr="00AA5EF7" w:rsidRDefault="00B62A1E" w:rsidP="00B80E16">
            <w:pPr>
              <w:spacing w:before="120" w:after="120"/>
            </w:pPr>
          </w:p>
        </w:tc>
        <w:tc>
          <w:tcPr>
            <w:tcW w:w="3071" w:type="dxa"/>
            <w:shd w:val="clear" w:color="auto" w:fill="B6DAE1"/>
          </w:tcPr>
          <w:p w14:paraId="58E3EE37" w14:textId="77777777" w:rsidR="00B62A1E" w:rsidRPr="00AA5EF7" w:rsidRDefault="00B62A1E" w:rsidP="00B80E16">
            <w:pPr>
              <w:spacing w:before="120" w:after="120"/>
            </w:pPr>
          </w:p>
        </w:tc>
        <w:tc>
          <w:tcPr>
            <w:tcW w:w="3071" w:type="dxa"/>
            <w:shd w:val="clear" w:color="auto" w:fill="B6DAE1"/>
          </w:tcPr>
          <w:p w14:paraId="3B368B6C" w14:textId="77777777" w:rsidR="00B62A1E" w:rsidRPr="00AA5EF7" w:rsidRDefault="00B62A1E" w:rsidP="00B80E16">
            <w:pPr>
              <w:spacing w:before="120" w:after="120"/>
            </w:pPr>
          </w:p>
        </w:tc>
      </w:tr>
    </w:tbl>
    <w:p w14:paraId="5FC385AE" w14:textId="4921E8D8" w:rsidR="00EB11DA" w:rsidRPr="00AA5EF7" w:rsidRDefault="00EB11DA" w:rsidP="003627FA"/>
    <w:p w14:paraId="34EE7CCA" w14:textId="3C360E73" w:rsidR="00EB11DA" w:rsidRPr="00AA5EF7" w:rsidRDefault="00EB11DA"/>
    <w:p w14:paraId="0D296053" w14:textId="6FC52570" w:rsidR="0037695C" w:rsidRPr="00AA5EF7" w:rsidRDefault="001B0B5A" w:rsidP="003627FA">
      <w:pPr>
        <w:pStyle w:val="Titel3"/>
        <w:spacing w:before="0" w:after="160"/>
      </w:pPr>
      <w:bookmarkStart w:id="14" w:name="_Toc25071476"/>
      <w:r w:rsidRPr="00AA5EF7">
        <w:t>Bühnenprogramm</w:t>
      </w:r>
      <w:bookmarkEnd w:id="14"/>
    </w:p>
    <w:p w14:paraId="0D7BCD0E" w14:textId="7E4E8509" w:rsidR="00906CF2" w:rsidRPr="00AA5EF7" w:rsidRDefault="00EB11DA" w:rsidP="003627FA">
      <w:r w:rsidRPr="00AA5EF7">
        <w:rPr>
          <w:b/>
        </w:rPr>
        <w:t>Text</w:t>
      </w:r>
    </w:p>
    <w:p w14:paraId="5F076F39" w14:textId="77777777" w:rsidR="00C43261" w:rsidRPr="00AA5EF7" w:rsidRDefault="00C43261" w:rsidP="00C43261">
      <w:pPr>
        <w:spacing w:after="0"/>
      </w:pPr>
    </w:p>
    <w:p w14:paraId="70B2B03F" w14:textId="4317E4F1" w:rsidR="001B0B5A" w:rsidRPr="00AA5EF7" w:rsidRDefault="001B0B5A" w:rsidP="003627FA">
      <w:pPr>
        <w:rPr>
          <w:b/>
        </w:rPr>
      </w:pPr>
      <w:r w:rsidRPr="00AA5EF7">
        <w:rPr>
          <w:b/>
        </w:rPr>
        <w:t>Zeitach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3019"/>
        <w:gridCol w:w="3018"/>
      </w:tblGrid>
      <w:tr w:rsidR="0045320C" w:rsidRPr="00AA5EF7" w14:paraId="68E7FE31" w14:textId="77777777" w:rsidTr="00B80E16">
        <w:tc>
          <w:tcPr>
            <w:tcW w:w="3070" w:type="dxa"/>
            <w:shd w:val="clear" w:color="auto" w:fill="355182"/>
          </w:tcPr>
          <w:p w14:paraId="7ACEB82B" w14:textId="403FE046" w:rsidR="00470417" w:rsidRPr="00AA5EF7" w:rsidRDefault="00470417" w:rsidP="00B80E16">
            <w:pPr>
              <w:spacing w:before="120" w:after="120"/>
              <w:rPr>
                <w:b/>
                <w:color w:val="FFFFFF" w:themeColor="background1"/>
              </w:rPr>
            </w:pPr>
            <w:r w:rsidRPr="00AA5EF7">
              <w:rPr>
                <w:b/>
                <w:color w:val="FFFFFF" w:themeColor="background1"/>
              </w:rPr>
              <w:t>Bühne</w:t>
            </w:r>
          </w:p>
        </w:tc>
        <w:tc>
          <w:tcPr>
            <w:tcW w:w="3071" w:type="dxa"/>
            <w:shd w:val="clear" w:color="auto" w:fill="355182"/>
          </w:tcPr>
          <w:p w14:paraId="677C49F9" w14:textId="2B2ADBF2" w:rsidR="00470417" w:rsidRPr="00AA5EF7" w:rsidRDefault="00D14490" w:rsidP="00B80E16">
            <w:pPr>
              <w:spacing w:before="120" w:after="120"/>
              <w:rPr>
                <w:b/>
                <w:color w:val="FFFFFF" w:themeColor="background1"/>
              </w:rPr>
            </w:pPr>
            <w:r w:rsidRPr="00AA5EF7">
              <w:rPr>
                <w:b/>
                <w:color w:val="FFFFFF" w:themeColor="background1"/>
              </w:rPr>
              <w:t>Tag / Zeit</w:t>
            </w:r>
          </w:p>
        </w:tc>
        <w:tc>
          <w:tcPr>
            <w:tcW w:w="3071" w:type="dxa"/>
            <w:shd w:val="clear" w:color="auto" w:fill="355182"/>
          </w:tcPr>
          <w:p w14:paraId="262EB524" w14:textId="1688879E" w:rsidR="00470417" w:rsidRPr="00AA5EF7" w:rsidRDefault="00BC3ACF" w:rsidP="00B80E16">
            <w:pPr>
              <w:spacing w:before="120" w:after="120"/>
              <w:rPr>
                <w:b/>
                <w:color w:val="FFFFFF" w:themeColor="background1"/>
              </w:rPr>
            </w:pPr>
            <w:r w:rsidRPr="00AA5EF7">
              <w:rPr>
                <w:b/>
                <w:color w:val="FFFFFF" w:themeColor="background1"/>
              </w:rPr>
              <w:t>Act</w:t>
            </w:r>
          </w:p>
        </w:tc>
      </w:tr>
      <w:tr w:rsidR="00470417" w:rsidRPr="00AA5EF7" w14:paraId="00207112" w14:textId="77777777" w:rsidTr="00B80E16">
        <w:tc>
          <w:tcPr>
            <w:tcW w:w="3070" w:type="dxa"/>
          </w:tcPr>
          <w:p w14:paraId="270F8F05" w14:textId="61F874AB" w:rsidR="00470417" w:rsidRPr="00AA5EF7" w:rsidRDefault="00470417" w:rsidP="00B80E16">
            <w:pPr>
              <w:spacing w:before="120" w:after="120"/>
            </w:pPr>
          </w:p>
        </w:tc>
        <w:tc>
          <w:tcPr>
            <w:tcW w:w="3071" w:type="dxa"/>
          </w:tcPr>
          <w:p w14:paraId="1AEE77E7" w14:textId="70F0D3C1" w:rsidR="00470417" w:rsidRPr="00AA5EF7" w:rsidRDefault="00470417" w:rsidP="00B80E16">
            <w:pPr>
              <w:spacing w:before="120" w:after="120"/>
            </w:pPr>
          </w:p>
        </w:tc>
        <w:tc>
          <w:tcPr>
            <w:tcW w:w="3071" w:type="dxa"/>
          </w:tcPr>
          <w:p w14:paraId="497A9E87" w14:textId="2552B4DA" w:rsidR="00470417" w:rsidRPr="00AA5EF7" w:rsidRDefault="00470417" w:rsidP="00B80E16">
            <w:pPr>
              <w:spacing w:before="120" w:after="120"/>
            </w:pPr>
          </w:p>
        </w:tc>
      </w:tr>
      <w:tr w:rsidR="00470417" w:rsidRPr="00AA5EF7" w14:paraId="67634109" w14:textId="77777777" w:rsidTr="00B80E16">
        <w:tc>
          <w:tcPr>
            <w:tcW w:w="3070" w:type="dxa"/>
            <w:shd w:val="clear" w:color="auto" w:fill="B6DAE1"/>
          </w:tcPr>
          <w:p w14:paraId="779E72B6" w14:textId="65F64140" w:rsidR="00470417" w:rsidRPr="00AA5EF7" w:rsidRDefault="00470417" w:rsidP="00B80E16">
            <w:pPr>
              <w:spacing w:before="120" w:after="120"/>
            </w:pPr>
          </w:p>
        </w:tc>
        <w:tc>
          <w:tcPr>
            <w:tcW w:w="3071" w:type="dxa"/>
            <w:shd w:val="clear" w:color="auto" w:fill="B6DAE1"/>
          </w:tcPr>
          <w:p w14:paraId="14A3B2A6" w14:textId="16B2D731" w:rsidR="00470417" w:rsidRPr="00AA5EF7" w:rsidRDefault="00470417" w:rsidP="00B80E16">
            <w:pPr>
              <w:spacing w:before="120" w:after="120"/>
            </w:pPr>
          </w:p>
        </w:tc>
        <w:tc>
          <w:tcPr>
            <w:tcW w:w="3071" w:type="dxa"/>
            <w:shd w:val="clear" w:color="auto" w:fill="B6DAE1"/>
          </w:tcPr>
          <w:p w14:paraId="670935D6" w14:textId="13A0B0FF" w:rsidR="00470417" w:rsidRPr="00AA5EF7" w:rsidRDefault="00470417" w:rsidP="00B80E16">
            <w:pPr>
              <w:spacing w:before="120" w:after="120"/>
            </w:pPr>
          </w:p>
        </w:tc>
      </w:tr>
      <w:tr w:rsidR="00DD42B4" w:rsidRPr="00AA5EF7" w14:paraId="272750F8" w14:textId="77777777" w:rsidTr="00B80E16">
        <w:tc>
          <w:tcPr>
            <w:tcW w:w="3070" w:type="dxa"/>
          </w:tcPr>
          <w:p w14:paraId="1C95B3B7" w14:textId="25B93BFC" w:rsidR="00DD42B4" w:rsidRPr="00AA5EF7" w:rsidRDefault="00DD42B4" w:rsidP="00B80E16">
            <w:pPr>
              <w:spacing w:before="120" w:after="120"/>
            </w:pPr>
          </w:p>
        </w:tc>
        <w:tc>
          <w:tcPr>
            <w:tcW w:w="3071" w:type="dxa"/>
          </w:tcPr>
          <w:p w14:paraId="361C3C63" w14:textId="2358EE43" w:rsidR="00DD42B4" w:rsidRPr="00AA5EF7" w:rsidRDefault="00DD42B4" w:rsidP="00B80E16">
            <w:pPr>
              <w:spacing w:before="120" w:after="120"/>
            </w:pPr>
          </w:p>
        </w:tc>
        <w:tc>
          <w:tcPr>
            <w:tcW w:w="3071" w:type="dxa"/>
          </w:tcPr>
          <w:p w14:paraId="744571B0" w14:textId="333214E9" w:rsidR="00DD42B4" w:rsidRPr="00AA5EF7" w:rsidRDefault="00DD42B4" w:rsidP="00B80E16">
            <w:pPr>
              <w:spacing w:before="120" w:after="120"/>
            </w:pPr>
          </w:p>
        </w:tc>
      </w:tr>
      <w:tr w:rsidR="00744C79" w:rsidRPr="00AA5EF7" w14:paraId="1C2DD95A" w14:textId="77777777" w:rsidTr="00B80E16">
        <w:tc>
          <w:tcPr>
            <w:tcW w:w="3070" w:type="dxa"/>
            <w:shd w:val="clear" w:color="auto" w:fill="B6DAE1"/>
          </w:tcPr>
          <w:p w14:paraId="454870BF" w14:textId="2C07ACC9" w:rsidR="00744C79" w:rsidRPr="00AA5EF7" w:rsidRDefault="00744C79" w:rsidP="00B80E16">
            <w:pPr>
              <w:spacing w:before="120" w:after="120"/>
            </w:pPr>
          </w:p>
        </w:tc>
        <w:tc>
          <w:tcPr>
            <w:tcW w:w="3071" w:type="dxa"/>
            <w:shd w:val="clear" w:color="auto" w:fill="B6DAE1"/>
          </w:tcPr>
          <w:p w14:paraId="071A2688" w14:textId="61699F0D" w:rsidR="00744C79" w:rsidRPr="00AA5EF7" w:rsidRDefault="00744C79" w:rsidP="00B80E16">
            <w:pPr>
              <w:spacing w:before="120" w:after="120"/>
            </w:pPr>
          </w:p>
        </w:tc>
        <w:tc>
          <w:tcPr>
            <w:tcW w:w="3071" w:type="dxa"/>
            <w:shd w:val="clear" w:color="auto" w:fill="B6DAE1"/>
          </w:tcPr>
          <w:p w14:paraId="1144EC67" w14:textId="4E3EFC80" w:rsidR="00744C79" w:rsidRPr="00AA5EF7" w:rsidRDefault="00744C79" w:rsidP="00B80E16">
            <w:pPr>
              <w:spacing w:before="120" w:after="120"/>
            </w:pPr>
          </w:p>
        </w:tc>
      </w:tr>
      <w:tr w:rsidR="00F766D7" w:rsidRPr="00AA5EF7" w14:paraId="542F5BF9" w14:textId="77777777" w:rsidTr="00B80E16">
        <w:tc>
          <w:tcPr>
            <w:tcW w:w="3070" w:type="dxa"/>
          </w:tcPr>
          <w:p w14:paraId="3E09D351" w14:textId="346DB87E" w:rsidR="00F766D7" w:rsidRPr="00AA5EF7" w:rsidRDefault="00F766D7" w:rsidP="00B80E16">
            <w:pPr>
              <w:spacing w:before="120" w:after="120"/>
            </w:pPr>
          </w:p>
        </w:tc>
        <w:tc>
          <w:tcPr>
            <w:tcW w:w="3071" w:type="dxa"/>
          </w:tcPr>
          <w:p w14:paraId="19FCAF6F" w14:textId="6876E64B" w:rsidR="00F766D7" w:rsidRPr="00AA5EF7" w:rsidRDefault="00F766D7" w:rsidP="00B80E16">
            <w:pPr>
              <w:spacing w:before="120" w:after="120"/>
            </w:pPr>
          </w:p>
        </w:tc>
        <w:tc>
          <w:tcPr>
            <w:tcW w:w="3071" w:type="dxa"/>
          </w:tcPr>
          <w:p w14:paraId="0DE2E31C" w14:textId="3D7C668C" w:rsidR="00F766D7" w:rsidRPr="00AA5EF7" w:rsidRDefault="00F766D7" w:rsidP="00B80E16">
            <w:pPr>
              <w:spacing w:before="120" w:after="120"/>
            </w:pPr>
          </w:p>
        </w:tc>
      </w:tr>
      <w:tr w:rsidR="00F766D7" w:rsidRPr="00AA5EF7" w14:paraId="0B181F7A" w14:textId="77777777" w:rsidTr="00B80E16">
        <w:tc>
          <w:tcPr>
            <w:tcW w:w="3070" w:type="dxa"/>
            <w:shd w:val="clear" w:color="auto" w:fill="B6DAE1"/>
          </w:tcPr>
          <w:p w14:paraId="2DAC580C" w14:textId="74A1C98B" w:rsidR="00F766D7" w:rsidRPr="00AA5EF7" w:rsidRDefault="00F766D7" w:rsidP="00B80E16">
            <w:pPr>
              <w:spacing w:before="120" w:after="120"/>
            </w:pPr>
          </w:p>
        </w:tc>
        <w:tc>
          <w:tcPr>
            <w:tcW w:w="3071" w:type="dxa"/>
            <w:shd w:val="clear" w:color="auto" w:fill="B6DAE1"/>
          </w:tcPr>
          <w:p w14:paraId="47BA94E8" w14:textId="1D738AD5" w:rsidR="00F766D7" w:rsidRPr="00AA5EF7" w:rsidRDefault="00F766D7" w:rsidP="00B80E16">
            <w:pPr>
              <w:spacing w:before="120" w:after="120"/>
            </w:pPr>
          </w:p>
        </w:tc>
        <w:tc>
          <w:tcPr>
            <w:tcW w:w="3071" w:type="dxa"/>
            <w:shd w:val="clear" w:color="auto" w:fill="B6DAE1"/>
          </w:tcPr>
          <w:p w14:paraId="5BEF6C3C" w14:textId="704B8D2A" w:rsidR="00F766D7" w:rsidRPr="00AA5EF7" w:rsidRDefault="00F766D7" w:rsidP="00B80E16">
            <w:pPr>
              <w:spacing w:before="120" w:after="120"/>
            </w:pPr>
          </w:p>
        </w:tc>
      </w:tr>
      <w:tr w:rsidR="007B0B3B" w:rsidRPr="00AA5EF7" w14:paraId="40AF84B2" w14:textId="77777777" w:rsidTr="00B80E16">
        <w:tc>
          <w:tcPr>
            <w:tcW w:w="3070" w:type="dxa"/>
          </w:tcPr>
          <w:p w14:paraId="2EB58379" w14:textId="5468F6D3" w:rsidR="007B0B3B" w:rsidRPr="00AA5EF7" w:rsidRDefault="007B0B3B" w:rsidP="00B80E16">
            <w:pPr>
              <w:spacing w:before="120" w:after="120"/>
            </w:pPr>
          </w:p>
        </w:tc>
        <w:tc>
          <w:tcPr>
            <w:tcW w:w="3071" w:type="dxa"/>
          </w:tcPr>
          <w:p w14:paraId="048183F7" w14:textId="77777777" w:rsidR="007B0B3B" w:rsidRPr="00AA5EF7" w:rsidRDefault="007B0B3B" w:rsidP="00B80E16">
            <w:pPr>
              <w:spacing w:before="120" w:after="120"/>
            </w:pPr>
          </w:p>
        </w:tc>
        <w:tc>
          <w:tcPr>
            <w:tcW w:w="3071" w:type="dxa"/>
          </w:tcPr>
          <w:p w14:paraId="77B04762" w14:textId="77777777" w:rsidR="007B0B3B" w:rsidRPr="00AA5EF7" w:rsidRDefault="007B0B3B" w:rsidP="00B80E16">
            <w:pPr>
              <w:spacing w:before="120" w:after="120"/>
            </w:pPr>
          </w:p>
        </w:tc>
      </w:tr>
    </w:tbl>
    <w:p w14:paraId="23893E4E" w14:textId="77777777" w:rsidR="00E86605" w:rsidRPr="00AA5EF7" w:rsidRDefault="00E86605" w:rsidP="003627FA"/>
    <w:p w14:paraId="7CFA9AF7" w14:textId="7145DA62" w:rsidR="001B0B5A" w:rsidRPr="00AA5EF7" w:rsidRDefault="001B0B5A" w:rsidP="003627FA">
      <w:pPr>
        <w:pStyle w:val="Titel3"/>
        <w:spacing w:before="0" w:after="160"/>
      </w:pPr>
      <w:bookmarkStart w:id="15" w:name="_Toc25071477"/>
      <w:r w:rsidRPr="00AA5EF7">
        <w:t>Rahmenprogramm</w:t>
      </w:r>
      <w:bookmarkEnd w:id="15"/>
    </w:p>
    <w:p w14:paraId="1FD7E1E2" w14:textId="57FD1B1B" w:rsidR="001B0B5A" w:rsidRPr="00AA5EF7" w:rsidRDefault="001B0B5A" w:rsidP="003627FA">
      <w:pPr>
        <w:rPr>
          <w:b/>
        </w:rPr>
      </w:pPr>
      <w:r w:rsidRPr="00AA5EF7">
        <w:rPr>
          <w:b/>
        </w:rPr>
        <w:t>Grundgedanke</w:t>
      </w:r>
    </w:p>
    <w:p w14:paraId="2405B1A7" w14:textId="0D35EEAA" w:rsidR="00FF1D57" w:rsidRPr="00AA5EF7" w:rsidRDefault="00AF590A" w:rsidP="003627FA">
      <w:r w:rsidRPr="00AA5EF7">
        <w:t>Text</w:t>
      </w:r>
    </w:p>
    <w:p w14:paraId="38014D61" w14:textId="097D1B27" w:rsidR="001B0B5A" w:rsidRPr="00AA5EF7" w:rsidRDefault="001B0B5A" w:rsidP="003627FA">
      <w:pPr>
        <w:rPr>
          <w:b/>
        </w:rPr>
      </w:pPr>
      <w:r w:rsidRPr="00AA5EF7">
        <w:rPr>
          <w:b/>
        </w:rPr>
        <w:t>Angebot auf Platz</w:t>
      </w:r>
    </w:p>
    <w:p w14:paraId="7B6F95FD" w14:textId="33166F79" w:rsidR="00E30A49" w:rsidRPr="00AA5EF7" w:rsidRDefault="00EB11DA" w:rsidP="003627FA">
      <w:r w:rsidRPr="00AA5EF7">
        <w:lastRenderedPageBreak/>
        <w:t>Text</w:t>
      </w:r>
    </w:p>
    <w:p w14:paraId="72758B9F" w14:textId="22ECD52A" w:rsidR="001B0B5A" w:rsidRPr="00AA5EF7" w:rsidRDefault="001B0B5A" w:rsidP="003627FA">
      <w:pPr>
        <w:rPr>
          <w:b/>
        </w:rPr>
      </w:pPr>
      <w:r w:rsidRPr="00AA5EF7">
        <w:rPr>
          <w:b/>
        </w:rPr>
        <w:t>Platzgestaltung</w:t>
      </w:r>
    </w:p>
    <w:p w14:paraId="72BA8379" w14:textId="2CC010FB" w:rsidR="00215C64" w:rsidRPr="00AA5EF7" w:rsidRDefault="00EB11DA" w:rsidP="003627FA">
      <w:r w:rsidRPr="00AA5EF7">
        <w:t>Text</w:t>
      </w:r>
    </w:p>
    <w:p w14:paraId="4566D22C" w14:textId="6DC6BC11" w:rsidR="001B0B5A" w:rsidRPr="00AA5EF7" w:rsidRDefault="001B0B5A" w:rsidP="003627FA">
      <w:pPr>
        <w:rPr>
          <w:b/>
        </w:rPr>
      </w:pPr>
      <w:r w:rsidRPr="00AA5EF7">
        <w:rPr>
          <w:b/>
        </w:rPr>
        <w:t>Familienprogramm</w:t>
      </w:r>
    </w:p>
    <w:p w14:paraId="7C29D7C6" w14:textId="1236AF88" w:rsidR="00387A98" w:rsidRPr="00AA5EF7" w:rsidRDefault="00EB11DA" w:rsidP="003627FA">
      <w:r w:rsidRPr="00AA5EF7">
        <w:t>Text</w:t>
      </w:r>
    </w:p>
    <w:p w14:paraId="6A626CD4" w14:textId="0493B34F" w:rsidR="001B0B5A" w:rsidRPr="00AA5EF7" w:rsidRDefault="001B0B5A" w:rsidP="003627FA">
      <w:pPr>
        <w:pStyle w:val="Titel2"/>
        <w:spacing w:before="0" w:after="160"/>
      </w:pPr>
      <w:bookmarkStart w:id="16" w:name="_Toc25071478"/>
      <w:r w:rsidRPr="00AA5EF7">
        <w:t>Verpflegung auf dem Gelände</w:t>
      </w:r>
      <w:bookmarkEnd w:id="16"/>
    </w:p>
    <w:p w14:paraId="3B6251B1" w14:textId="45E4CC8A" w:rsidR="001B0B5A" w:rsidRPr="00AA5EF7" w:rsidRDefault="001B0B5A" w:rsidP="003627FA">
      <w:pPr>
        <w:pStyle w:val="Titel3"/>
        <w:spacing w:before="0" w:after="160"/>
      </w:pPr>
      <w:bookmarkStart w:id="17" w:name="_Toc25071479"/>
      <w:r w:rsidRPr="00AA5EF7">
        <w:t>Essen</w:t>
      </w:r>
      <w:bookmarkEnd w:id="17"/>
    </w:p>
    <w:p w14:paraId="2C20D8BA" w14:textId="6D36B340" w:rsidR="001B0B5A" w:rsidRPr="00AA5EF7" w:rsidRDefault="001B0B5A" w:rsidP="003627FA">
      <w:pPr>
        <w:rPr>
          <w:b/>
        </w:rPr>
      </w:pPr>
      <w:r w:rsidRPr="00AA5EF7">
        <w:rPr>
          <w:b/>
        </w:rPr>
        <w:t>Gästeverpflegung</w:t>
      </w:r>
    </w:p>
    <w:p w14:paraId="7307DB06" w14:textId="3946270A" w:rsidR="00792628" w:rsidRPr="00AA5EF7" w:rsidRDefault="00EB11DA" w:rsidP="003627FA">
      <w:r w:rsidRPr="00AA5EF7">
        <w:t>Text</w:t>
      </w:r>
    </w:p>
    <w:p w14:paraId="03272AF8" w14:textId="667B2CB6" w:rsidR="001B0B5A" w:rsidRPr="00AA5EF7" w:rsidRDefault="001B0B5A" w:rsidP="003627FA">
      <w:pPr>
        <w:rPr>
          <w:b/>
        </w:rPr>
      </w:pPr>
      <w:r w:rsidRPr="00AA5EF7">
        <w:rPr>
          <w:b/>
        </w:rPr>
        <w:t>Staffverpflegung</w:t>
      </w:r>
    </w:p>
    <w:p w14:paraId="2B23AE5D" w14:textId="621B7AB6" w:rsidR="00BF783E" w:rsidRDefault="00EB11DA" w:rsidP="003627FA">
      <w:r w:rsidRPr="00AA5EF7">
        <w:t>Text</w:t>
      </w:r>
    </w:p>
    <w:p w14:paraId="533F8703" w14:textId="17C764B2" w:rsidR="00FE69C4" w:rsidRDefault="00FE69C4" w:rsidP="00FE69C4">
      <w:pPr>
        <w:pStyle w:val="Titel3"/>
      </w:pPr>
      <w:commentRangeStart w:id="18"/>
      <w:r>
        <w:t>Mehrwegkonzept</w:t>
      </w:r>
      <w:commentRangeEnd w:id="18"/>
      <w:r>
        <w:rPr>
          <w:rStyle w:val="Kommentarzeichen"/>
          <w:rFonts w:asciiTheme="minorHAnsi" w:eastAsiaTheme="minorEastAsia" w:hAnsiTheme="minorHAnsi" w:cstheme="minorBidi"/>
          <w:b w:val="0"/>
          <w:bCs w:val="0"/>
        </w:rPr>
        <w:commentReference w:id="18"/>
      </w:r>
    </w:p>
    <w:p w14:paraId="576EB351" w14:textId="77777777" w:rsidR="00FE69C4" w:rsidRPr="00AA5EF7" w:rsidRDefault="00FE69C4" w:rsidP="00FE69C4"/>
    <w:p w14:paraId="5C8D334F" w14:textId="2FF64327" w:rsidR="001B0B5A" w:rsidRPr="00AA5EF7" w:rsidRDefault="001B0B5A" w:rsidP="003627FA">
      <w:pPr>
        <w:pStyle w:val="Titel2"/>
        <w:spacing w:before="0" w:after="160"/>
      </w:pPr>
      <w:bookmarkStart w:id="19" w:name="_Toc25071480"/>
      <w:r w:rsidRPr="00AA5EF7">
        <w:t>Absage</w:t>
      </w:r>
      <w:bookmarkEnd w:id="19"/>
    </w:p>
    <w:p w14:paraId="6F454D9E" w14:textId="626FFED0" w:rsidR="00C0765C" w:rsidRPr="00AA5EF7" w:rsidRDefault="00C0765C" w:rsidP="003627FA">
      <w:pPr>
        <w:pStyle w:val="Titel3"/>
        <w:spacing w:before="0" w:after="160"/>
      </w:pPr>
      <w:bookmarkStart w:id="20" w:name="_Toc25071481"/>
      <w:r w:rsidRPr="00AA5EF7">
        <w:t>Absage während der Planung</w:t>
      </w:r>
      <w:bookmarkEnd w:id="20"/>
    </w:p>
    <w:p w14:paraId="7E1E765C" w14:textId="1759DA53" w:rsidR="00C0765C" w:rsidRPr="00AA5EF7" w:rsidRDefault="00EB11DA" w:rsidP="003627FA">
      <w:r w:rsidRPr="00AA5EF7">
        <w:t>Text</w:t>
      </w:r>
    </w:p>
    <w:p w14:paraId="50BFA028" w14:textId="7FA5450F" w:rsidR="00C0765C" w:rsidRPr="00AA5EF7" w:rsidRDefault="00C0765C" w:rsidP="003627FA">
      <w:pPr>
        <w:pStyle w:val="Titel3"/>
        <w:spacing w:before="0" w:after="160"/>
      </w:pPr>
      <w:bookmarkStart w:id="21" w:name="_Toc25071482"/>
      <w:r w:rsidRPr="00AA5EF7">
        <w:t>Absage kurz vor oder während des Anlasses</w:t>
      </w:r>
      <w:bookmarkEnd w:id="21"/>
    </w:p>
    <w:p w14:paraId="70956C10" w14:textId="77777777" w:rsidR="00EB11DA" w:rsidRPr="00AA5EF7" w:rsidRDefault="00EB11DA" w:rsidP="003627FA">
      <w:r w:rsidRPr="00AA5EF7">
        <w:t>Text</w:t>
      </w:r>
    </w:p>
    <w:p w14:paraId="7D8F5B0F" w14:textId="5B6A105D" w:rsidR="00C0765C" w:rsidRPr="00AA5EF7" w:rsidRDefault="00C0765C" w:rsidP="003627FA">
      <w:pPr>
        <w:pStyle w:val="Titel2"/>
        <w:spacing w:before="0" w:after="160"/>
      </w:pPr>
      <w:bookmarkStart w:id="22" w:name="_Toc25071483"/>
      <w:r w:rsidRPr="00AA5EF7">
        <w:t>Planung der Auswertung</w:t>
      </w:r>
      <w:bookmarkEnd w:id="22"/>
    </w:p>
    <w:p w14:paraId="1F884BA5" w14:textId="5B2049A6" w:rsidR="001B0B5A" w:rsidRPr="00AA5EF7" w:rsidRDefault="00EB11DA" w:rsidP="003627FA">
      <w:r w:rsidRPr="00AA5EF7">
        <w:t>Text</w:t>
      </w:r>
    </w:p>
    <w:p w14:paraId="2654346B" w14:textId="5A7B78FA" w:rsidR="007F31B4" w:rsidRPr="00AA5EF7" w:rsidRDefault="00BD616F" w:rsidP="003627FA">
      <w:pPr>
        <w:pStyle w:val="Titel1"/>
        <w:spacing w:before="0" w:after="160"/>
      </w:pPr>
      <w:bookmarkStart w:id="23" w:name="_Toc25071484"/>
      <w:r w:rsidRPr="00AA5EF7">
        <w:t>Ver</w:t>
      </w:r>
      <w:r w:rsidR="00AB33AC" w:rsidRPr="00AA5EF7">
        <w:t>kehr</w:t>
      </w:r>
      <w:r w:rsidR="00CE7736">
        <w:t>*</w:t>
      </w:r>
      <w:bookmarkEnd w:id="23"/>
    </w:p>
    <w:p w14:paraId="08243E11" w14:textId="5A3137DB" w:rsidR="00C10082" w:rsidRPr="00AA5EF7" w:rsidRDefault="00EB11DA" w:rsidP="003627FA">
      <w:r w:rsidRPr="00AA5EF7">
        <w:t>Text</w:t>
      </w:r>
    </w:p>
    <w:p w14:paraId="191003AC" w14:textId="050E8D68" w:rsidR="007246BA" w:rsidRPr="00AA5EF7" w:rsidRDefault="007246BA" w:rsidP="003627FA">
      <w:pPr>
        <w:pStyle w:val="Titel2"/>
        <w:spacing w:before="0" w:after="160"/>
      </w:pPr>
      <w:bookmarkStart w:id="24" w:name="_Toc25071485"/>
      <w:r w:rsidRPr="00AA5EF7">
        <w:t>Verkehrskonzept</w:t>
      </w:r>
      <w:bookmarkEnd w:id="24"/>
    </w:p>
    <w:p w14:paraId="16699D07" w14:textId="150B53D2" w:rsidR="007246BA" w:rsidRPr="00AA5EF7" w:rsidRDefault="00ED6EF9" w:rsidP="003627FA">
      <w:pPr>
        <w:rPr>
          <w:b/>
        </w:rPr>
      </w:pPr>
      <w:r w:rsidRPr="00AA5EF7">
        <w:rPr>
          <w:b/>
        </w:rPr>
        <w:t>Verkehrssperrung</w:t>
      </w:r>
    </w:p>
    <w:p w14:paraId="667D90D6" w14:textId="57A5D82C" w:rsidR="00D00826" w:rsidRPr="00AA5EF7" w:rsidRDefault="00EB11DA" w:rsidP="003627FA">
      <w:r w:rsidRPr="00AA5EF7">
        <w:t>Text</w:t>
      </w:r>
    </w:p>
    <w:p w14:paraId="7F30E3E8" w14:textId="77777777" w:rsidR="003627FA" w:rsidRPr="00AA5EF7" w:rsidRDefault="003627FA" w:rsidP="003627FA">
      <w:pPr>
        <w:rPr>
          <w:b/>
        </w:rPr>
      </w:pPr>
    </w:p>
    <w:p w14:paraId="53C54AD9" w14:textId="54D93F20" w:rsidR="008A398A" w:rsidRPr="00AA5EF7" w:rsidRDefault="00E6174C" w:rsidP="003627FA">
      <w:pPr>
        <w:rPr>
          <w:b/>
        </w:rPr>
      </w:pPr>
      <w:commentRangeStart w:id="25"/>
      <w:r w:rsidRPr="00AA5EF7">
        <w:rPr>
          <w:b/>
        </w:rPr>
        <w:t>Zufahrtserlaubnis</w:t>
      </w:r>
      <w:commentRangeEnd w:id="25"/>
      <w:r w:rsidR="00CD6E9E">
        <w:rPr>
          <w:rStyle w:val="Kommentarzeichen"/>
        </w:rPr>
        <w:commentReference w:id="25"/>
      </w:r>
    </w:p>
    <w:p w14:paraId="7471BCE6" w14:textId="1E32F184" w:rsidR="00744008" w:rsidRPr="00AA5EF7" w:rsidRDefault="00EB11DA" w:rsidP="003627FA">
      <w:r w:rsidRPr="00AA5EF7">
        <w:t>Text</w:t>
      </w:r>
    </w:p>
    <w:p w14:paraId="11A42D8D" w14:textId="2EAA79AA" w:rsidR="00AF590A" w:rsidRPr="00AA5EF7" w:rsidRDefault="00AF590A">
      <w:pPr>
        <w:rPr>
          <w:b/>
        </w:rPr>
      </w:pPr>
    </w:p>
    <w:p w14:paraId="44371D13" w14:textId="191E777A" w:rsidR="00B0064E" w:rsidRPr="00AA5EF7" w:rsidRDefault="00B0064E" w:rsidP="003627FA">
      <w:pPr>
        <w:rPr>
          <w:b/>
        </w:rPr>
      </w:pPr>
      <w:r w:rsidRPr="00AA5EF7">
        <w:rPr>
          <w:b/>
        </w:rPr>
        <w:t>Situationsplan «Absperrung»</w:t>
      </w:r>
    </w:p>
    <w:p w14:paraId="031B49DF" w14:textId="400F8693" w:rsidR="00C972CF" w:rsidRPr="00AA5EF7" w:rsidRDefault="00EB11DA" w:rsidP="003627FA">
      <w:r w:rsidRPr="00AA5EF7">
        <w:lastRenderedPageBreak/>
        <w:t>Situationsplan</w:t>
      </w:r>
    </w:p>
    <w:p w14:paraId="1A538D46" w14:textId="63E99883" w:rsidR="007246BA" w:rsidRPr="00AA5EF7" w:rsidRDefault="007246BA" w:rsidP="003627FA">
      <w:pPr>
        <w:pStyle w:val="Titel2"/>
        <w:spacing w:before="0" w:after="160"/>
      </w:pPr>
      <w:bookmarkStart w:id="26" w:name="_Toc25071486"/>
      <w:r w:rsidRPr="00AA5EF7">
        <w:t>Parkplatzkonzept</w:t>
      </w:r>
      <w:bookmarkEnd w:id="26"/>
    </w:p>
    <w:p w14:paraId="33F87CA9" w14:textId="3B02E80B" w:rsidR="00AF590A" w:rsidRPr="00AA5EF7" w:rsidRDefault="00EB11DA" w:rsidP="003627FA">
      <w:r w:rsidRPr="00AA5EF7">
        <w:t>Text</w:t>
      </w:r>
    </w:p>
    <w:p w14:paraId="040A92B0" w14:textId="4DDCE330" w:rsidR="00D70B31" w:rsidRPr="00AA5EF7" w:rsidRDefault="00D70B31" w:rsidP="003627FA">
      <w:pPr>
        <w:pStyle w:val="Titel1"/>
        <w:spacing w:before="0" w:after="160"/>
      </w:pPr>
      <w:bookmarkStart w:id="27" w:name="_Toc25071487"/>
      <w:r w:rsidRPr="00AA5EF7">
        <w:t>Logistik</w:t>
      </w:r>
      <w:r w:rsidR="00CE7736">
        <w:t>*</w:t>
      </w:r>
      <w:bookmarkEnd w:id="27"/>
    </w:p>
    <w:p w14:paraId="24AA2AE7" w14:textId="6B7F85B6" w:rsidR="00D70B31" w:rsidRPr="00AA5EF7" w:rsidRDefault="00EB11DA" w:rsidP="003627FA">
      <w:r w:rsidRPr="00AA5EF7">
        <w:t>Text</w:t>
      </w:r>
    </w:p>
    <w:p w14:paraId="58948D3E" w14:textId="5DF696B9" w:rsidR="00E26258" w:rsidRPr="00AA5EF7" w:rsidRDefault="00E26258" w:rsidP="003627FA">
      <w:pPr>
        <w:pStyle w:val="Titel2"/>
        <w:spacing w:before="0" w:after="160"/>
      </w:pPr>
      <w:bookmarkStart w:id="28" w:name="_Toc25071488"/>
      <w:r w:rsidRPr="00AA5EF7">
        <w:t>Kommunikation vor Ort</w:t>
      </w:r>
      <w:bookmarkEnd w:id="28"/>
    </w:p>
    <w:p w14:paraId="36A799E8" w14:textId="5519243B" w:rsidR="0004335E" w:rsidRPr="00AA5EF7" w:rsidRDefault="0004335E" w:rsidP="003627FA">
      <w:pPr>
        <w:pStyle w:val="Titel3"/>
        <w:spacing w:before="0" w:after="160"/>
      </w:pPr>
      <w:bookmarkStart w:id="29" w:name="_Toc25071489"/>
      <w:commentRangeStart w:id="30"/>
      <w:r w:rsidRPr="00AA5EF7">
        <w:t>Verbindungsplan</w:t>
      </w:r>
      <w:bookmarkEnd w:id="29"/>
      <w:commentRangeEnd w:id="30"/>
      <w:r w:rsidR="00CD6E9E">
        <w:rPr>
          <w:rStyle w:val="Kommentarzeichen"/>
          <w:rFonts w:asciiTheme="minorHAnsi" w:eastAsiaTheme="minorEastAsia" w:hAnsiTheme="minorHAnsi" w:cstheme="minorBidi"/>
          <w:b w:val="0"/>
          <w:bCs w:val="0"/>
        </w:rPr>
        <w:commentReference w:id="30"/>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3"/>
        <w:gridCol w:w="3016"/>
        <w:gridCol w:w="3021"/>
      </w:tblGrid>
      <w:tr w:rsidR="0045320C" w:rsidRPr="00AA5EF7" w14:paraId="141CDFF5" w14:textId="77777777" w:rsidTr="00B80E16">
        <w:tc>
          <w:tcPr>
            <w:tcW w:w="3070" w:type="dxa"/>
            <w:shd w:val="clear" w:color="auto" w:fill="355182"/>
          </w:tcPr>
          <w:p w14:paraId="474005F3" w14:textId="19CB3B56" w:rsidR="0004335E" w:rsidRPr="00AA5EF7" w:rsidRDefault="00554912" w:rsidP="00B80E16">
            <w:pPr>
              <w:spacing w:before="120" w:after="120"/>
              <w:rPr>
                <w:b/>
                <w:color w:val="FFFFFF" w:themeColor="background1"/>
              </w:rPr>
            </w:pPr>
            <w:r w:rsidRPr="00AA5EF7">
              <w:rPr>
                <w:b/>
                <w:color w:val="FFFFFF" w:themeColor="background1"/>
              </w:rPr>
              <w:t>Funktion</w:t>
            </w:r>
          </w:p>
        </w:tc>
        <w:tc>
          <w:tcPr>
            <w:tcW w:w="3071" w:type="dxa"/>
            <w:shd w:val="clear" w:color="auto" w:fill="355182"/>
          </w:tcPr>
          <w:p w14:paraId="7E3110B1" w14:textId="38B31385" w:rsidR="0004335E" w:rsidRPr="00AA5EF7" w:rsidRDefault="00554912" w:rsidP="00B80E16">
            <w:pPr>
              <w:spacing w:before="120" w:after="120"/>
              <w:rPr>
                <w:b/>
                <w:color w:val="FFFFFF" w:themeColor="background1"/>
              </w:rPr>
            </w:pPr>
            <w:r w:rsidRPr="00AA5EF7">
              <w:rPr>
                <w:b/>
                <w:color w:val="FFFFFF" w:themeColor="background1"/>
              </w:rPr>
              <w:t>Name</w:t>
            </w:r>
          </w:p>
        </w:tc>
        <w:tc>
          <w:tcPr>
            <w:tcW w:w="3071" w:type="dxa"/>
            <w:shd w:val="clear" w:color="auto" w:fill="355182"/>
          </w:tcPr>
          <w:p w14:paraId="3B5A5933" w14:textId="48EB5FA4" w:rsidR="0004335E" w:rsidRPr="00AA5EF7" w:rsidRDefault="00554912" w:rsidP="00B80E16">
            <w:pPr>
              <w:spacing w:before="120" w:after="120"/>
              <w:rPr>
                <w:b/>
                <w:color w:val="FFFFFF" w:themeColor="background1"/>
              </w:rPr>
            </w:pPr>
            <w:r w:rsidRPr="00AA5EF7">
              <w:rPr>
                <w:b/>
                <w:color w:val="FFFFFF" w:themeColor="background1"/>
              </w:rPr>
              <w:t>Kontakt</w:t>
            </w:r>
          </w:p>
        </w:tc>
      </w:tr>
      <w:tr w:rsidR="0004335E" w:rsidRPr="00AA5EF7" w14:paraId="6935066E" w14:textId="77777777" w:rsidTr="00B80E16">
        <w:tc>
          <w:tcPr>
            <w:tcW w:w="3070" w:type="dxa"/>
          </w:tcPr>
          <w:p w14:paraId="32C87918" w14:textId="34C7AD07" w:rsidR="0004335E" w:rsidRPr="00AA5EF7" w:rsidRDefault="0004335E" w:rsidP="00B80E16">
            <w:pPr>
              <w:spacing w:before="120" w:after="120"/>
            </w:pPr>
          </w:p>
        </w:tc>
        <w:tc>
          <w:tcPr>
            <w:tcW w:w="3071" w:type="dxa"/>
          </w:tcPr>
          <w:p w14:paraId="4FDA654F" w14:textId="18489D4F" w:rsidR="0004335E" w:rsidRPr="00AA5EF7" w:rsidRDefault="0004335E" w:rsidP="00B80E16">
            <w:pPr>
              <w:spacing w:before="120" w:after="120"/>
            </w:pPr>
          </w:p>
        </w:tc>
        <w:tc>
          <w:tcPr>
            <w:tcW w:w="3071" w:type="dxa"/>
          </w:tcPr>
          <w:p w14:paraId="086D6E81" w14:textId="77777777" w:rsidR="0004335E" w:rsidRPr="00AA5EF7" w:rsidRDefault="0004335E" w:rsidP="00B80E16">
            <w:pPr>
              <w:spacing w:before="120" w:after="120"/>
            </w:pPr>
          </w:p>
        </w:tc>
      </w:tr>
      <w:tr w:rsidR="0004335E" w:rsidRPr="00AA5EF7" w14:paraId="4127D094" w14:textId="77777777" w:rsidTr="00B80E16">
        <w:tc>
          <w:tcPr>
            <w:tcW w:w="3070" w:type="dxa"/>
            <w:shd w:val="clear" w:color="auto" w:fill="B6DAE1"/>
          </w:tcPr>
          <w:p w14:paraId="32449350" w14:textId="6AA7087B" w:rsidR="0004335E" w:rsidRPr="00AA5EF7" w:rsidRDefault="0004335E" w:rsidP="00B80E16">
            <w:pPr>
              <w:spacing w:before="120" w:after="120"/>
            </w:pPr>
          </w:p>
        </w:tc>
        <w:tc>
          <w:tcPr>
            <w:tcW w:w="3071" w:type="dxa"/>
            <w:shd w:val="clear" w:color="auto" w:fill="B6DAE1"/>
          </w:tcPr>
          <w:p w14:paraId="0BD42661" w14:textId="6B45AA66" w:rsidR="0004335E" w:rsidRPr="00AA5EF7" w:rsidRDefault="0004335E" w:rsidP="00B80E16">
            <w:pPr>
              <w:spacing w:before="120" w:after="120"/>
            </w:pPr>
          </w:p>
        </w:tc>
        <w:tc>
          <w:tcPr>
            <w:tcW w:w="3071" w:type="dxa"/>
            <w:shd w:val="clear" w:color="auto" w:fill="B6DAE1"/>
          </w:tcPr>
          <w:p w14:paraId="64D10132" w14:textId="77777777" w:rsidR="0004335E" w:rsidRPr="00AA5EF7" w:rsidRDefault="0004335E" w:rsidP="00B80E16">
            <w:pPr>
              <w:spacing w:before="120" w:after="120"/>
            </w:pPr>
          </w:p>
        </w:tc>
      </w:tr>
      <w:tr w:rsidR="00281A5F" w:rsidRPr="00AA5EF7" w14:paraId="3642713C" w14:textId="77777777" w:rsidTr="00B80E16">
        <w:tc>
          <w:tcPr>
            <w:tcW w:w="3070" w:type="dxa"/>
          </w:tcPr>
          <w:p w14:paraId="028F723D" w14:textId="265CCFBE" w:rsidR="00281A5F" w:rsidRPr="00AA5EF7" w:rsidRDefault="00281A5F" w:rsidP="00B80E16">
            <w:pPr>
              <w:spacing w:before="120" w:after="120"/>
            </w:pPr>
          </w:p>
        </w:tc>
        <w:tc>
          <w:tcPr>
            <w:tcW w:w="3071" w:type="dxa"/>
          </w:tcPr>
          <w:p w14:paraId="541E436F" w14:textId="24FD596F" w:rsidR="00281A5F" w:rsidRPr="00AA5EF7" w:rsidRDefault="00281A5F" w:rsidP="00B80E16">
            <w:pPr>
              <w:spacing w:before="120" w:after="120"/>
            </w:pPr>
          </w:p>
        </w:tc>
        <w:tc>
          <w:tcPr>
            <w:tcW w:w="3071" w:type="dxa"/>
          </w:tcPr>
          <w:p w14:paraId="280DD8C9" w14:textId="77777777" w:rsidR="00281A5F" w:rsidRPr="00AA5EF7" w:rsidRDefault="00281A5F" w:rsidP="00B80E16">
            <w:pPr>
              <w:spacing w:before="120" w:after="120"/>
            </w:pPr>
          </w:p>
        </w:tc>
      </w:tr>
      <w:tr w:rsidR="00281A5F" w:rsidRPr="00AA5EF7" w14:paraId="193A8360" w14:textId="77777777" w:rsidTr="00B80E16">
        <w:tc>
          <w:tcPr>
            <w:tcW w:w="3070" w:type="dxa"/>
            <w:shd w:val="clear" w:color="auto" w:fill="B6DAE1"/>
          </w:tcPr>
          <w:p w14:paraId="182CB034" w14:textId="2C3CECEE" w:rsidR="00281A5F" w:rsidRPr="00AA5EF7" w:rsidRDefault="00281A5F" w:rsidP="00B80E16">
            <w:pPr>
              <w:spacing w:before="120" w:after="120"/>
            </w:pPr>
          </w:p>
        </w:tc>
        <w:tc>
          <w:tcPr>
            <w:tcW w:w="3071" w:type="dxa"/>
            <w:shd w:val="clear" w:color="auto" w:fill="B6DAE1"/>
          </w:tcPr>
          <w:p w14:paraId="057078DC" w14:textId="519A6C63" w:rsidR="00281A5F" w:rsidRPr="00AA5EF7" w:rsidRDefault="00281A5F" w:rsidP="00B80E16">
            <w:pPr>
              <w:spacing w:before="120" w:after="120"/>
            </w:pPr>
          </w:p>
        </w:tc>
        <w:tc>
          <w:tcPr>
            <w:tcW w:w="3071" w:type="dxa"/>
            <w:shd w:val="clear" w:color="auto" w:fill="B6DAE1"/>
          </w:tcPr>
          <w:p w14:paraId="46D94BB7" w14:textId="77777777" w:rsidR="00281A5F" w:rsidRPr="00AA5EF7" w:rsidRDefault="00281A5F" w:rsidP="00B80E16">
            <w:pPr>
              <w:spacing w:before="120" w:after="120"/>
            </w:pPr>
          </w:p>
        </w:tc>
      </w:tr>
      <w:tr w:rsidR="00173DA7" w:rsidRPr="00AA5EF7" w14:paraId="22082BD5" w14:textId="77777777" w:rsidTr="00B80E16">
        <w:tc>
          <w:tcPr>
            <w:tcW w:w="3070" w:type="dxa"/>
          </w:tcPr>
          <w:p w14:paraId="11E29D96" w14:textId="7692FBF9" w:rsidR="00173DA7" w:rsidRPr="00AA5EF7" w:rsidRDefault="00173DA7" w:rsidP="00B80E16">
            <w:pPr>
              <w:spacing w:before="120" w:after="120"/>
            </w:pPr>
          </w:p>
        </w:tc>
        <w:tc>
          <w:tcPr>
            <w:tcW w:w="3071" w:type="dxa"/>
          </w:tcPr>
          <w:p w14:paraId="3DC43C4A" w14:textId="385A2D92" w:rsidR="00173DA7" w:rsidRPr="00AA5EF7" w:rsidRDefault="00173DA7" w:rsidP="00B80E16">
            <w:pPr>
              <w:spacing w:before="120" w:after="120"/>
            </w:pPr>
          </w:p>
        </w:tc>
        <w:tc>
          <w:tcPr>
            <w:tcW w:w="3071" w:type="dxa"/>
          </w:tcPr>
          <w:p w14:paraId="2C49B096" w14:textId="77777777" w:rsidR="00173DA7" w:rsidRPr="00AA5EF7" w:rsidRDefault="00173DA7" w:rsidP="00B80E16">
            <w:pPr>
              <w:spacing w:before="120" w:after="120"/>
            </w:pPr>
          </w:p>
        </w:tc>
      </w:tr>
      <w:tr w:rsidR="00173DA7" w:rsidRPr="00AA5EF7" w14:paraId="7DBE053C" w14:textId="77777777" w:rsidTr="00B80E16">
        <w:tc>
          <w:tcPr>
            <w:tcW w:w="3070" w:type="dxa"/>
            <w:shd w:val="clear" w:color="auto" w:fill="B6DAE1"/>
          </w:tcPr>
          <w:p w14:paraId="3A0BA785" w14:textId="7FD979A9" w:rsidR="00173DA7" w:rsidRPr="00AA5EF7" w:rsidRDefault="00173DA7" w:rsidP="00B80E16">
            <w:pPr>
              <w:spacing w:before="120" w:after="120"/>
            </w:pPr>
          </w:p>
        </w:tc>
        <w:tc>
          <w:tcPr>
            <w:tcW w:w="3071" w:type="dxa"/>
            <w:shd w:val="clear" w:color="auto" w:fill="B6DAE1"/>
          </w:tcPr>
          <w:p w14:paraId="6C26600C" w14:textId="77777777" w:rsidR="00173DA7" w:rsidRPr="00AA5EF7" w:rsidRDefault="00173DA7" w:rsidP="00B80E16">
            <w:pPr>
              <w:spacing w:before="120" w:after="120"/>
            </w:pPr>
          </w:p>
        </w:tc>
        <w:tc>
          <w:tcPr>
            <w:tcW w:w="3071" w:type="dxa"/>
            <w:shd w:val="clear" w:color="auto" w:fill="B6DAE1"/>
          </w:tcPr>
          <w:p w14:paraId="173F982F" w14:textId="77777777" w:rsidR="00173DA7" w:rsidRPr="00AA5EF7" w:rsidRDefault="00173DA7" w:rsidP="00B80E16">
            <w:pPr>
              <w:spacing w:before="120" w:after="120"/>
            </w:pPr>
          </w:p>
        </w:tc>
      </w:tr>
      <w:tr w:rsidR="0070548A" w:rsidRPr="00AA5EF7" w14:paraId="6C46C7E8" w14:textId="77777777" w:rsidTr="00B80E16">
        <w:tc>
          <w:tcPr>
            <w:tcW w:w="3070" w:type="dxa"/>
          </w:tcPr>
          <w:p w14:paraId="2B74D6AD" w14:textId="60F25642" w:rsidR="0070548A" w:rsidRPr="00AA5EF7" w:rsidRDefault="0070548A" w:rsidP="00B80E16">
            <w:pPr>
              <w:spacing w:before="120" w:after="120"/>
            </w:pPr>
          </w:p>
        </w:tc>
        <w:tc>
          <w:tcPr>
            <w:tcW w:w="3071" w:type="dxa"/>
          </w:tcPr>
          <w:p w14:paraId="3C5C6CF0" w14:textId="551D527D" w:rsidR="0070548A" w:rsidRPr="00AA5EF7" w:rsidRDefault="0070548A" w:rsidP="00B80E16">
            <w:pPr>
              <w:spacing w:before="120" w:after="120"/>
            </w:pPr>
          </w:p>
        </w:tc>
        <w:tc>
          <w:tcPr>
            <w:tcW w:w="3071" w:type="dxa"/>
          </w:tcPr>
          <w:p w14:paraId="40CBFA1B" w14:textId="77777777" w:rsidR="0070548A" w:rsidRPr="00AA5EF7" w:rsidRDefault="0070548A" w:rsidP="00B80E16">
            <w:pPr>
              <w:spacing w:before="120" w:after="120"/>
            </w:pPr>
          </w:p>
        </w:tc>
      </w:tr>
      <w:tr w:rsidR="0070548A" w:rsidRPr="00AA5EF7" w14:paraId="59DBB902" w14:textId="77777777" w:rsidTr="00B80E16">
        <w:tc>
          <w:tcPr>
            <w:tcW w:w="3070" w:type="dxa"/>
            <w:shd w:val="clear" w:color="auto" w:fill="B6DAE1"/>
          </w:tcPr>
          <w:p w14:paraId="1C55F1F8" w14:textId="4BE3FB71" w:rsidR="0070548A" w:rsidRPr="00AA5EF7" w:rsidRDefault="0070548A" w:rsidP="00B80E16">
            <w:pPr>
              <w:spacing w:before="120" w:after="120"/>
            </w:pPr>
          </w:p>
        </w:tc>
        <w:tc>
          <w:tcPr>
            <w:tcW w:w="3071" w:type="dxa"/>
            <w:shd w:val="clear" w:color="auto" w:fill="B6DAE1"/>
          </w:tcPr>
          <w:p w14:paraId="283071C4" w14:textId="77777777" w:rsidR="0070548A" w:rsidRPr="00AA5EF7" w:rsidRDefault="0070548A" w:rsidP="00B80E16">
            <w:pPr>
              <w:spacing w:before="120" w:after="120"/>
            </w:pPr>
          </w:p>
        </w:tc>
        <w:tc>
          <w:tcPr>
            <w:tcW w:w="3071" w:type="dxa"/>
            <w:shd w:val="clear" w:color="auto" w:fill="B6DAE1"/>
          </w:tcPr>
          <w:p w14:paraId="6589284B" w14:textId="77777777" w:rsidR="0070548A" w:rsidRPr="00AA5EF7" w:rsidRDefault="0070548A" w:rsidP="00B80E16">
            <w:pPr>
              <w:spacing w:before="120" w:after="120"/>
            </w:pPr>
          </w:p>
        </w:tc>
      </w:tr>
      <w:tr w:rsidR="0070548A" w:rsidRPr="00AA5EF7" w14:paraId="5F2ABCD2" w14:textId="77777777" w:rsidTr="00B80E16">
        <w:tc>
          <w:tcPr>
            <w:tcW w:w="3070" w:type="dxa"/>
          </w:tcPr>
          <w:p w14:paraId="6C7C7849" w14:textId="0431F340" w:rsidR="0070548A" w:rsidRPr="00AA5EF7" w:rsidRDefault="0070548A" w:rsidP="00B80E16">
            <w:pPr>
              <w:spacing w:before="120" w:after="120"/>
            </w:pPr>
          </w:p>
        </w:tc>
        <w:tc>
          <w:tcPr>
            <w:tcW w:w="3071" w:type="dxa"/>
          </w:tcPr>
          <w:p w14:paraId="7E1F8785" w14:textId="77777777" w:rsidR="0070548A" w:rsidRPr="00AA5EF7" w:rsidRDefault="0070548A" w:rsidP="00B80E16">
            <w:pPr>
              <w:spacing w:before="120" w:after="120"/>
            </w:pPr>
          </w:p>
        </w:tc>
        <w:tc>
          <w:tcPr>
            <w:tcW w:w="3071" w:type="dxa"/>
          </w:tcPr>
          <w:p w14:paraId="1A9EF507" w14:textId="77777777" w:rsidR="0070548A" w:rsidRPr="00AA5EF7" w:rsidRDefault="0070548A" w:rsidP="00B80E16">
            <w:pPr>
              <w:spacing w:before="120" w:after="120"/>
            </w:pPr>
          </w:p>
        </w:tc>
      </w:tr>
      <w:tr w:rsidR="00686228" w:rsidRPr="00AA5EF7" w14:paraId="43D40759" w14:textId="77777777" w:rsidTr="00B80E16">
        <w:tc>
          <w:tcPr>
            <w:tcW w:w="3070" w:type="dxa"/>
            <w:shd w:val="clear" w:color="auto" w:fill="B6DAE1"/>
          </w:tcPr>
          <w:p w14:paraId="24B7F8EC" w14:textId="0B4D7F86" w:rsidR="00686228" w:rsidRPr="00AA5EF7" w:rsidRDefault="00686228" w:rsidP="00B80E16">
            <w:pPr>
              <w:spacing w:before="120" w:after="120"/>
            </w:pPr>
          </w:p>
        </w:tc>
        <w:tc>
          <w:tcPr>
            <w:tcW w:w="3071" w:type="dxa"/>
            <w:shd w:val="clear" w:color="auto" w:fill="B6DAE1"/>
          </w:tcPr>
          <w:p w14:paraId="40D543E3" w14:textId="77777777" w:rsidR="00686228" w:rsidRPr="00AA5EF7" w:rsidRDefault="00686228" w:rsidP="00B80E16">
            <w:pPr>
              <w:spacing w:before="120" w:after="120"/>
            </w:pPr>
          </w:p>
        </w:tc>
        <w:tc>
          <w:tcPr>
            <w:tcW w:w="3071" w:type="dxa"/>
            <w:shd w:val="clear" w:color="auto" w:fill="B6DAE1"/>
          </w:tcPr>
          <w:p w14:paraId="509A2040" w14:textId="77777777" w:rsidR="00686228" w:rsidRPr="00AA5EF7" w:rsidRDefault="00686228" w:rsidP="00B80E16">
            <w:pPr>
              <w:spacing w:before="120" w:after="120"/>
            </w:pPr>
          </w:p>
        </w:tc>
      </w:tr>
      <w:tr w:rsidR="00787B25" w:rsidRPr="00AA5EF7" w14:paraId="7BC6DEB9" w14:textId="77777777" w:rsidTr="00B80E16">
        <w:tc>
          <w:tcPr>
            <w:tcW w:w="3070" w:type="dxa"/>
          </w:tcPr>
          <w:p w14:paraId="1CB6A98B" w14:textId="2941C67C" w:rsidR="00787B25" w:rsidRPr="00AA5EF7" w:rsidRDefault="00787B25" w:rsidP="00B80E16">
            <w:pPr>
              <w:spacing w:before="120" w:after="120"/>
            </w:pPr>
          </w:p>
        </w:tc>
        <w:tc>
          <w:tcPr>
            <w:tcW w:w="3071" w:type="dxa"/>
          </w:tcPr>
          <w:p w14:paraId="2692F704" w14:textId="3721DDAB" w:rsidR="00787B25" w:rsidRPr="00AA5EF7" w:rsidRDefault="00787B25" w:rsidP="00B80E16">
            <w:pPr>
              <w:spacing w:before="120" w:after="120"/>
            </w:pPr>
          </w:p>
        </w:tc>
        <w:tc>
          <w:tcPr>
            <w:tcW w:w="3071" w:type="dxa"/>
          </w:tcPr>
          <w:p w14:paraId="6F1B0CCC" w14:textId="77777777" w:rsidR="00787B25" w:rsidRPr="00AA5EF7" w:rsidRDefault="00787B25" w:rsidP="00B80E16">
            <w:pPr>
              <w:spacing w:before="120" w:after="120"/>
            </w:pPr>
          </w:p>
        </w:tc>
      </w:tr>
      <w:tr w:rsidR="00787B25" w:rsidRPr="00AA5EF7" w14:paraId="52D6E91D" w14:textId="77777777" w:rsidTr="00B80E16">
        <w:tc>
          <w:tcPr>
            <w:tcW w:w="3070" w:type="dxa"/>
            <w:shd w:val="clear" w:color="auto" w:fill="B6DAE1"/>
          </w:tcPr>
          <w:p w14:paraId="0C306148" w14:textId="49DDAEE2" w:rsidR="00787B25" w:rsidRPr="00AA5EF7" w:rsidRDefault="00787B25" w:rsidP="00B80E16">
            <w:pPr>
              <w:spacing w:before="120" w:after="120"/>
            </w:pPr>
          </w:p>
        </w:tc>
        <w:tc>
          <w:tcPr>
            <w:tcW w:w="3071" w:type="dxa"/>
            <w:shd w:val="clear" w:color="auto" w:fill="B6DAE1"/>
          </w:tcPr>
          <w:p w14:paraId="3710B311" w14:textId="5B6842F6" w:rsidR="00787B25" w:rsidRPr="00AA5EF7" w:rsidRDefault="00787B25" w:rsidP="00B80E16">
            <w:pPr>
              <w:spacing w:before="120" w:after="120"/>
            </w:pPr>
          </w:p>
        </w:tc>
        <w:tc>
          <w:tcPr>
            <w:tcW w:w="3071" w:type="dxa"/>
            <w:shd w:val="clear" w:color="auto" w:fill="B6DAE1"/>
          </w:tcPr>
          <w:p w14:paraId="16B25797" w14:textId="77777777" w:rsidR="00787B25" w:rsidRPr="00AA5EF7" w:rsidRDefault="00787B25" w:rsidP="00B80E16">
            <w:pPr>
              <w:spacing w:before="120" w:after="120"/>
            </w:pPr>
          </w:p>
        </w:tc>
      </w:tr>
    </w:tbl>
    <w:p w14:paraId="12969A3C" w14:textId="77777777" w:rsidR="0004335E" w:rsidRPr="00AA5EF7" w:rsidRDefault="0004335E" w:rsidP="003627FA"/>
    <w:p w14:paraId="24873089" w14:textId="1E64635A" w:rsidR="00B406D0" w:rsidRPr="00AA5EF7" w:rsidRDefault="00EB11DA" w:rsidP="003627FA">
      <w:pPr>
        <w:pStyle w:val="Titel2"/>
        <w:spacing w:before="0" w:after="160"/>
      </w:pPr>
      <w:bookmarkStart w:id="31" w:name="_Toc25071490"/>
      <w:r w:rsidRPr="00AA5EF7">
        <w:t>Infrastruktur</w:t>
      </w:r>
      <w:bookmarkEnd w:id="31"/>
    </w:p>
    <w:p w14:paraId="560B7046" w14:textId="677A21A2" w:rsidR="00A04357" w:rsidRPr="00AA5EF7" w:rsidRDefault="00EB11DA" w:rsidP="003627FA">
      <w:r w:rsidRPr="00AA5EF7">
        <w:t>Text</w:t>
      </w:r>
    </w:p>
    <w:p w14:paraId="043F6967" w14:textId="144D85AF" w:rsidR="0031113D" w:rsidRPr="00AA5EF7" w:rsidRDefault="0031113D" w:rsidP="003627FA">
      <w:pPr>
        <w:pStyle w:val="Titel2"/>
        <w:spacing w:before="0" w:after="160"/>
      </w:pPr>
      <w:bookmarkStart w:id="32" w:name="_Toc25071491"/>
      <w:r w:rsidRPr="00AA5EF7">
        <w:t>Aufbauten</w:t>
      </w:r>
      <w:bookmarkEnd w:id="32"/>
    </w:p>
    <w:p w14:paraId="1E8996D6" w14:textId="76B62A17" w:rsidR="00733300" w:rsidRPr="00AA5EF7" w:rsidRDefault="00733300" w:rsidP="003627FA">
      <w:pPr>
        <w:pStyle w:val="Titel3"/>
        <w:spacing w:before="0" w:after="160"/>
      </w:pPr>
      <w:bookmarkStart w:id="33" w:name="_Toc25071492"/>
      <w:r w:rsidRPr="00AA5EF7">
        <w:t>St</w:t>
      </w:r>
      <w:r w:rsidR="00B406D0" w:rsidRPr="00AA5EF7">
        <w:t>ä</w:t>
      </w:r>
      <w:r w:rsidRPr="00AA5EF7">
        <w:t>nd</w:t>
      </w:r>
      <w:r w:rsidR="00B406D0" w:rsidRPr="00AA5EF7">
        <w:t>e</w:t>
      </w:r>
      <w:bookmarkEnd w:id="33"/>
    </w:p>
    <w:p w14:paraId="1F6C48D7" w14:textId="5AFE90D1" w:rsidR="00733300" w:rsidRPr="00AA5EF7" w:rsidRDefault="00EB11DA" w:rsidP="003627FA">
      <w:r w:rsidRPr="00AA5EF7">
        <w:t>Text</w:t>
      </w:r>
    </w:p>
    <w:p w14:paraId="5E6153C4" w14:textId="64EC4D8B" w:rsidR="00DB6E87" w:rsidRPr="00AA5EF7" w:rsidRDefault="00813C5C" w:rsidP="003627FA">
      <w:pPr>
        <w:pStyle w:val="Titel3"/>
        <w:spacing w:before="0" w:after="160"/>
      </w:pPr>
      <w:bookmarkStart w:id="34" w:name="_Toc25071493"/>
      <w:r w:rsidRPr="00AA5EF7">
        <w:lastRenderedPageBreak/>
        <w:t>Weitere Aufbauten</w:t>
      </w:r>
      <w:bookmarkEnd w:id="34"/>
    </w:p>
    <w:p w14:paraId="4A19DC0E" w14:textId="27B3ACEC" w:rsidR="00733300" w:rsidRPr="00AA5EF7" w:rsidRDefault="00DB6E87" w:rsidP="003627FA">
      <w:r w:rsidRPr="00AA5EF7">
        <w:t>Text</w:t>
      </w:r>
    </w:p>
    <w:p w14:paraId="4C7DFC26" w14:textId="2B4229D7" w:rsidR="00E833BB" w:rsidRPr="00AA5EF7" w:rsidRDefault="00812BA8" w:rsidP="003627FA">
      <w:pPr>
        <w:pStyle w:val="Titel2"/>
        <w:spacing w:before="0" w:after="160"/>
      </w:pPr>
      <w:bookmarkStart w:id="35" w:name="_Toc25071494"/>
      <w:r w:rsidRPr="00AA5EF7">
        <w:t>Strom</w:t>
      </w:r>
      <w:bookmarkEnd w:id="35"/>
    </w:p>
    <w:p w14:paraId="183F1792" w14:textId="4BBB6BB3" w:rsidR="00E833BB" w:rsidRPr="00AA5EF7" w:rsidRDefault="00812BA8" w:rsidP="003627FA">
      <w:pPr>
        <w:pStyle w:val="Titel3"/>
        <w:spacing w:before="0" w:after="160"/>
      </w:pPr>
      <w:bookmarkStart w:id="36" w:name="_Toc25071495"/>
      <w:r w:rsidRPr="00AA5EF7">
        <w:t>Strompartner</w:t>
      </w:r>
      <w:bookmarkEnd w:id="36"/>
    </w:p>
    <w:p w14:paraId="10876508" w14:textId="22A6B4F3" w:rsidR="00B71F1D" w:rsidRPr="00AA5EF7" w:rsidRDefault="00AA5EF7" w:rsidP="003627FA">
      <w:r w:rsidRPr="00AA5EF7">
        <w:t>Text</w:t>
      </w:r>
    </w:p>
    <w:p w14:paraId="1F3683A1" w14:textId="7313B846" w:rsidR="000442D7" w:rsidRPr="00AA5EF7" w:rsidRDefault="000442D7" w:rsidP="003627FA">
      <w:pPr>
        <w:pStyle w:val="Titel3"/>
        <w:spacing w:before="0" w:after="160"/>
      </w:pPr>
      <w:bookmarkStart w:id="37" w:name="_Toc25071496"/>
      <w:r w:rsidRPr="00AA5EF7">
        <w:t>Weitere Strombedürfnisse</w:t>
      </w:r>
      <w:bookmarkEnd w:id="37"/>
    </w:p>
    <w:p w14:paraId="323D1533" w14:textId="0DD43D9A" w:rsidR="004A6C4E" w:rsidRPr="00AA5EF7" w:rsidRDefault="00AA5EF7" w:rsidP="003627FA">
      <w:pPr>
        <w:rPr>
          <w:rFonts w:cstheme="minorHAnsi"/>
        </w:rPr>
      </w:pPr>
      <w:r w:rsidRPr="00AA5EF7">
        <w:rPr>
          <w:rFonts w:cstheme="minorHAnsi"/>
        </w:rPr>
        <w:t>Text</w:t>
      </w:r>
    </w:p>
    <w:p w14:paraId="2EFF8A1E" w14:textId="77777777" w:rsidR="004A6C4E" w:rsidRPr="00AA5EF7" w:rsidRDefault="004A6C4E" w:rsidP="003627FA">
      <w:pPr>
        <w:rPr>
          <w:rFonts w:cstheme="minorHAnsi"/>
        </w:rPr>
      </w:pPr>
    </w:p>
    <w:p w14:paraId="046D9696" w14:textId="2BA93937" w:rsidR="00154F5C" w:rsidRPr="00AA5EF7" w:rsidRDefault="00154F5C" w:rsidP="003627FA">
      <w:pPr>
        <w:pStyle w:val="Titel2"/>
        <w:spacing w:before="0" w:after="160"/>
      </w:pPr>
      <w:bookmarkStart w:id="38" w:name="_Toc25071497"/>
      <w:r w:rsidRPr="00AA5EF7">
        <w:t>Material</w:t>
      </w:r>
      <w:bookmarkEnd w:id="38"/>
    </w:p>
    <w:p w14:paraId="7B369FE7" w14:textId="687C9930" w:rsidR="00154F5C" w:rsidRPr="00AA5EF7" w:rsidRDefault="0017065A" w:rsidP="003627FA">
      <w:pPr>
        <w:pStyle w:val="Titel3"/>
        <w:spacing w:before="0" w:after="160"/>
      </w:pPr>
      <w:bookmarkStart w:id="39" w:name="_Toc25071498"/>
      <w:r w:rsidRPr="00AA5EF7">
        <w:t>Absperr</w:t>
      </w:r>
      <w:r w:rsidR="00DC3802" w:rsidRPr="00AA5EF7">
        <w:t>mittel</w:t>
      </w:r>
      <w:r w:rsidRPr="00AA5EF7">
        <w:t xml:space="preserve"> und Umleitungssignal</w:t>
      </w:r>
      <w:r w:rsidR="00C303B9" w:rsidRPr="00AA5EF7">
        <w:t>e</w:t>
      </w:r>
      <w:bookmarkEnd w:id="39"/>
    </w:p>
    <w:p w14:paraId="79A14F95" w14:textId="42DA79E7" w:rsidR="00154F5C" w:rsidRPr="00AA5EF7" w:rsidRDefault="00AA5EF7" w:rsidP="003627FA">
      <w:r w:rsidRPr="00AA5EF7">
        <w:t>Text</w:t>
      </w:r>
    </w:p>
    <w:p w14:paraId="3C771245" w14:textId="6E06D9EE" w:rsidR="00154F5C" w:rsidRPr="00AA5EF7" w:rsidRDefault="00154F5C" w:rsidP="003627FA">
      <w:pPr>
        <w:pStyle w:val="Titel3"/>
        <w:spacing w:before="0" w:after="160"/>
      </w:pPr>
      <w:bookmarkStart w:id="40" w:name="_Toc25071499"/>
      <w:r w:rsidRPr="00AA5EF7">
        <w:t>Festbankgarnituren</w:t>
      </w:r>
      <w:bookmarkEnd w:id="40"/>
    </w:p>
    <w:p w14:paraId="3F04C6BF" w14:textId="64DEB9A5" w:rsidR="00154F5C" w:rsidRPr="00AA5EF7" w:rsidRDefault="00AA5EF7" w:rsidP="003627FA">
      <w:r w:rsidRPr="00AA5EF7">
        <w:t>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5"/>
        <w:gridCol w:w="3015"/>
      </w:tblGrid>
      <w:tr w:rsidR="0045320C" w:rsidRPr="00AA5EF7" w14:paraId="4C411C78" w14:textId="77777777" w:rsidTr="00B80E16">
        <w:tc>
          <w:tcPr>
            <w:tcW w:w="3070" w:type="dxa"/>
            <w:shd w:val="clear" w:color="auto" w:fill="355182"/>
          </w:tcPr>
          <w:p w14:paraId="267309C6" w14:textId="01137CF0" w:rsidR="00BA0D77" w:rsidRPr="00AA5EF7" w:rsidRDefault="00BA0D77" w:rsidP="00B80E16">
            <w:pPr>
              <w:spacing w:before="120" w:after="120"/>
              <w:rPr>
                <w:b/>
                <w:color w:val="FFFFFF" w:themeColor="background1"/>
              </w:rPr>
            </w:pPr>
            <w:r w:rsidRPr="00AA5EF7">
              <w:rPr>
                <w:b/>
                <w:color w:val="FFFFFF" w:themeColor="background1"/>
              </w:rPr>
              <w:t>Lieferant</w:t>
            </w:r>
          </w:p>
        </w:tc>
        <w:tc>
          <w:tcPr>
            <w:tcW w:w="3071" w:type="dxa"/>
            <w:shd w:val="clear" w:color="auto" w:fill="355182"/>
          </w:tcPr>
          <w:p w14:paraId="264AC29A" w14:textId="38CF3F59" w:rsidR="00BA0D77" w:rsidRPr="00AA5EF7" w:rsidRDefault="00BA0D77" w:rsidP="00B80E16">
            <w:pPr>
              <w:spacing w:before="120" w:after="120"/>
              <w:rPr>
                <w:b/>
                <w:color w:val="FFFFFF" w:themeColor="background1"/>
              </w:rPr>
            </w:pPr>
            <w:r w:rsidRPr="00AA5EF7">
              <w:rPr>
                <w:b/>
                <w:color w:val="FFFFFF" w:themeColor="background1"/>
              </w:rPr>
              <w:t>Anzahl Garnituren</w:t>
            </w:r>
          </w:p>
        </w:tc>
        <w:tc>
          <w:tcPr>
            <w:tcW w:w="3071" w:type="dxa"/>
            <w:shd w:val="clear" w:color="auto" w:fill="355182"/>
          </w:tcPr>
          <w:p w14:paraId="1D186756" w14:textId="1646D00D" w:rsidR="00BA0D77" w:rsidRPr="00AA5EF7" w:rsidRDefault="00BA0D77" w:rsidP="00B80E16">
            <w:pPr>
              <w:spacing w:before="120" w:after="120"/>
              <w:rPr>
                <w:b/>
                <w:color w:val="FFFFFF" w:themeColor="background1"/>
              </w:rPr>
            </w:pPr>
            <w:r w:rsidRPr="00AA5EF7">
              <w:rPr>
                <w:b/>
                <w:color w:val="FFFFFF" w:themeColor="background1"/>
              </w:rPr>
              <w:t>Kosten</w:t>
            </w:r>
          </w:p>
        </w:tc>
      </w:tr>
      <w:tr w:rsidR="00BA0D77" w:rsidRPr="00AA5EF7" w14:paraId="1A69D464" w14:textId="77777777" w:rsidTr="00B80E16">
        <w:tc>
          <w:tcPr>
            <w:tcW w:w="3070" w:type="dxa"/>
          </w:tcPr>
          <w:p w14:paraId="78EDF358" w14:textId="491279FD" w:rsidR="00BA0D77" w:rsidRPr="00AA5EF7" w:rsidRDefault="00BA0D77" w:rsidP="00B80E16">
            <w:pPr>
              <w:spacing w:before="120" w:after="120"/>
            </w:pPr>
          </w:p>
        </w:tc>
        <w:tc>
          <w:tcPr>
            <w:tcW w:w="3071" w:type="dxa"/>
          </w:tcPr>
          <w:p w14:paraId="5B9D694F" w14:textId="18DBF353" w:rsidR="00BA0D77" w:rsidRPr="00AA5EF7" w:rsidRDefault="00BA0D77" w:rsidP="00B80E16">
            <w:pPr>
              <w:spacing w:before="120" w:after="120"/>
            </w:pPr>
          </w:p>
        </w:tc>
        <w:tc>
          <w:tcPr>
            <w:tcW w:w="3071" w:type="dxa"/>
          </w:tcPr>
          <w:p w14:paraId="40DDDCBB" w14:textId="17BF16D7" w:rsidR="00BA0D77" w:rsidRPr="00AA5EF7" w:rsidRDefault="00BA0D77" w:rsidP="00B80E16">
            <w:pPr>
              <w:spacing w:before="120" w:after="120"/>
            </w:pPr>
          </w:p>
        </w:tc>
      </w:tr>
      <w:tr w:rsidR="00BA0D77" w:rsidRPr="00AA5EF7" w14:paraId="27B114C8" w14:textId="77777777" w:rsidTr="00B80E16">
        <w:tc>
          <w:tcPr>
            <w:tcW w:w="3070" w:type="dxa"/>
            <w:shd w:val="clear" w:color="auto" w:fill="B6DAE1"/>
          </w:tcPr>
          <w:p w14:paraId="6905CDBA" w14:textId="77777777" w:rsidR="00BA0D77" w:rsidRPr="00AA5EF7" w:rsidRDefault="00BA0D77" w:rsidP="00B80E16">
            <w:pPr>
              <w:spacing w:before="120" w:after="120"/>
            </w:pPr>
          </w:p>
        </w:tc>
        <w:tc>
          <w:tcPr>
            <w:tcW w:w="3071" w:type="dxa"/>
            <w:shd w:val="clear" w:color="auto" w:fill="B6DAE1"/>
          </w:tcPr>
          <w:p w14:paraId="1EB24AC3" w14:textId="77777777" w:rsidR="00BA0D77" w:rsidRPr="00AA5EF7" w:rsidRDefault="00BA0D77" w:rsidP="00B80E16">
            <w:pPr>
              <w:spacing w:before="120" w:after="120"/>
            </w:pPr>
          </w:p>
        </w:tc>
        <w:tc>
          <w:tcPr>
            <w:tcW w:w="3071" w:type="dxa"/>
            <w:shd w:val="clear" w:color="auto" w:fill="B6DAE1"/>
          </w:tcPr>
          <w:p w14:paraId="38EAEDC9" w14:textId="77777777" w:rsidR="00BA0D77" w:rsidRPr="00AA5EF7" w:rsidRDefault="00BA0D77" w:rsidP="00B80E16">
            <w:pPr>
              <w:spacing w:before="120" w:after="120"/>
            </w:pPr>
          </w:p>
        </w:tc>
      </w:tr>
    </w:tbl>
    <w:p w14:paraId="61842ECD" w14:textId="77777777" w:rsidR="00BA0D77" w:rsidRPr="00AA5EF7" w:rsidRDefault="00BA0D77" w:rsidP="003627FA"/>
    <w:p w14:paraId="2F3CA5E7" w14:textId="5B8E7C32" w:rsidR="00D70B31" w:rsidRPr="00AA5EF7" w:rsidRDefault="00210EAD" w:rsidP="003627FA">
      <w:pPr>
        <w:pStyle w:val="Titel2"/>
        <w:spacing w:before="0" w:after="160"/>
      </w:pPr>
      <w:bookmarkStart w:id="41" w:name="_Toc25071500"/>
      <w:r w:rsidRPr="00AA5EF7">
        <w:t>Sanitäranlagen</w:t>
      </w:r>
      <w:bookmarkEnd w:id="41"/>
    </w:p>
    <w:p w14:paraId="358F56E6" w14:textId="765F8FFC" w:rsidR="00210EAD" w:rsidRPr="00AA5EF7" w:rsidRDefault="00210EAD" w:rsidP="003627FA">
      <w:pPr>
        <w:pStyle w:val="Titel3"/>
        <w:spacing w:before="0" w:after="160"/>
      </w:pPr>
      <w:bookmarkStart w:id="42" w:name="_Toc25071501"/>
      <w:commentRangeStart w:id="43"/>
      <w:r w:rsidRPr="00AA5EF7">
        <w:t>Toiletten</w:t>
      </w:r>
      <w:bookmarkEnd w:id="42"/>
      <w:commentRangeEnd w:id="43"/>
      <w:r w:rsidR="007D0377">
        <w:rPr>
          <w:rStyle w:val="Kommentarzeichen"/>
          <w:rFonts w:asciiTheme="minorHAnsi" w:eastAsiaTheme="minorEastAsia" w:hAnsiTheme="minorHAnsi" w:cstheme="minorBidi"/>
          <w:b w:val="0"/>
          <w:bCs w:val="0"/>
        </w:rPr>
        <w:commentReference w:id="43"/>
      </w:r>
    </w:p>
    <w:p w14:paraId="44B55B6B" w14:textId="3CB099C9" w:rsidR="00D70B31" w:rsidRPr="00AA5EF7" w:rsidRDefault="00AA5EF7" w:rsidP="003627FA">
      <w:r w:rsidRPr="00AA5EF7">
        <w:t>Text</w:t>
      </w:r>
    </w:p>
    <w:p w14:paraId="1FF16684" w14:textId="3E95EC7A" w:rsidR="00F95804" w:rsidRPr="00AA5EF7" w:rsidRDefault="00F95804" w:rsidP="003627FA">
      <w:pPr>
        <w:pStyle w:val="Titel3"/>
        <w:spacing w:before="0" w:after="160"/>
      </w:pPr>
      <w:bookmarkStart w:id="44" w:name="_Toc25071502"/>
      <w:r w:rsidRPr="00AA5EF7">
        <w:t>Anzahl und Standort</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5827"/>
      </w:tblGrid>
      <w:tr w:rsidR="0045320C" w:rsidRPr="00AA5EF7" w14:paraId="0F7FFEB2" w14:textId="77777777" w:rsidTr="00B80E16">
        <w:tc>
          <w:tcPr>
            <w:tcW w:w="3070" w:type="dxa"/>
            <w:shd w:val="clear" w:color="auto" w:fill="355182"/>
          </w:tcPr>
          <w:p w14:paraId="744C20C3" w14:textId="0ED1E96B" w:rsidR="003555F0" w:rsidRPr="00AA5EF7" w:rsidRDefault="003555F0" w:rsidP="00B80E16">
            <w:pPr>
              <w:spacing w:before="120" w:after="120"/>
              <w:rPr>
                <w:b/>
                <w:color w:val="FFFFFF" w:themeColor="background1"/>
              </w:rPr>
            </w:pPr>
            <w:r w:rsidRPr="00AA5EF7">
              <w:rPr>
                <w:b/>
                <w:color w:val="FFFFFF" w:themeColor="background1"/>
              </w:rPr>
              <w:t>Ort</w:t>
            </w:r>
          </w:p>
        </w:tc>
        <w:tc>
          <w:tcPr>
            <w:tcW w:w="5827" w:type="dxa"/>
            <w:shd w:val="clear" w:color="auto" w:fill="355182"/>
          </w:tcPr>
          <w:p w14:paraId="2791D825" w14:textId="297D9111" w:rsidR="003555F0" w:rsidRPr="00AA5EF7" w:rsidRDefault="003555F0" w:rsidP="00B80E16">
            <w:pPr>
              <w:spacing w:before="120" w:after="120"/>
              <w:rPr>
                <w:b/>
                <w:color w:val="FFFFFF" w:themeColor="background1"/>
              </w:rPr>
            </w:pPr>
            <w:r w:rsidRPr="00AA5EF7">
              <w:rPr>
                <w:b/>
                <w:color w:val="FFFFFF" w:themeColor="background1"/>
              </w:rPr>
              <w:t>Bestückung</w:t>
            </w:r>
          </w:p>
        </w:tc>
      </w:tr>
      <w:tr w:rsidR="003555F0" w:rsidRPr="00AA5EF7" w14:paraId="138E6B73" w14:textId="77777777" w:rsidTr="00B80E16">
        <w:tc>
          <w:tcPr>
            <w:tcW w:w="3070" w:type="dxa"/>
          </w:tcPr>
          <w:p w14:paraId="3C5AB846" w14:textId="486913FC" w:rsidR="003555F0" w:rsidRPr="00AA5EF7" w:rsidRDefault="003555F0" w:rsidP="00B80E16">
            <w:pPr>
              <w:spacing w:before="120" w:after="120"/>
            </w:pPr>
          </w:p>
        </w:tc>
        <w:tc>
          <w:tcPr>
            <w:tcW w:w="5827" w:type="dxa"/>
          </w:tcPr>
          <w:p w14:paraId="7F5C2573" w14:textId="77777777" w:rsidR="003555F0" w:rsidRPr="00AA5EF7" w:rsidRDefault="003555F0" w:rsidP="00B80E16">
            <w:pPr>
              <w:spacing w:before="120" w:after="120"/>
            </w:pPr>
          </w:p>
        </w:tc>
      </w:tr>
      <w:tr w:rsidR="003555F0" w:rsidRPr="00AA5EF7" w14:paraId="1817391F" w14:textId="77777777" w:rsidTr="00B80E16">
        <w:tc>
          <w:tcPr>
            <w:tcW w:w="3070" w:type="dxa"/>
            <w:shd w:val="clear" w:color="auto" w:fill="B6DAE1"/>
          </w:tcPr>
          <w:p w14:paraId="59BCE541" w14:textId="77777777" w:rsidR="003555F0" w:rsidRPr="00AA5EF7" w:rsidRDefault="003555F0" w:rsidP="00B80E16">
            <w:pPr>
              <w:spacing w:before="120" w:after="120"/>
            </w:pPr>
          </w:p>
        </w:tc>
        <w:tc>
          <w:tcPr>
            <w:tcW w:w="5827" w:type="dxa"/>
            <w:shd w:val="clear" w:color="auto" w:fill="B6DAE1"/>
          </w:tcPr>
          <w:p w14:paraId="3EB3DD95" w14:textId="77777777" w:rsidR="003555F0" w:rsidRPr="00AA5EF7" w:rsidRDefault="003555F0" w:rsidP="00B80E16">
            <w:pPr>
              <w:spacing w:before="120" w:after="120"/>
            </w:pPr>
          </w:p>
        </w:tc>
      </w:tr>
    </w:tbl>
    <w:p w14:paraId="674DC811" w14:textId="77777777" w:rsidR="001C2416" w:rsidRPr="00AA5EF7" w:rsidRDefault="001C2416" w:rsidP="001C2416"/>
    <w:p w14:paraId="41905079" w14:textId="6496D51D" w:rsidR="005E3359" w:rsidRPr="00AA5EF7" w:rsidRDefault="002C78E6" w:rsidP="003627FA">
      <w:pPr>
        <w:pStyle w:val="Titel1"/>
        <w:spacing w:before="0" w:after="160"/>
      </w:pPr>
      <w:bookmarkStart w:id="45" w:name="_Toc25071503"/>
      <w:r w:rsidRPr="00AA5EF7">
        <w:t>Lizenzen</w:t>
      </w:r>
      <w:bookmarkEnd w:id="45"/>
    </w:p>
    <w:p w14:paraId="097A9939" w14:textId="304FB631" w:rsidR="002C78E6" w:rsidRPr="001E0288" w:rsidRDefault="002C78E6" w:rsidP="001E0288">
      <w:pPr>
        <w:pStyle w:val="Titel2"/>
        <w:rPr>
          <w:lang w:val="fr-CH"/>
        </w:rPr>
      </w:pPr>
      <w:bookmarkStart w:id="46" w:name="_Toc25071504"/>
      <w:commentRangeStart w:id="47"/>
      <w:r w:rsidRPr="001E0288">
        <w:rPr>
          <w:lang w:val="fr-CH"/>
        </w:rPr>
        <w:t>SUISA</w:t>
      </w:r>
      <w:bookmarkEnd w:id="46"/>
      <w:r w:rsidR="001E0288" w:rsidRPr="001E0288">
        <w:rPr>
          <w:lang w:val="fr-CH"/>
        </w:rPr>
        <w:t xml:space="preserve"> </w:t>
      </w:r>
      <w:commentRangeEnd w:id="47"/>
      <w:r w:rsidR="001E0288">
        <w:rPr>
          <w:rStyle w:val="Kommentarzeichen"/>
          <w:rFonts w:asciiTheme="minorHAnsi" w:eastAsiaTheme="minorEastAsia" w:hAnsiTheme="minorHAnsi" w:cstheme="minorBidi"/>
          <w:b w:val="0"/>
          <w:bCs w:val="0"/>
        </w:rPr>
        <w:commentReference w:id="47"/>
      </w:r>
      <w:r w:rsidR="001E0288" w:rsidRPr="001E0288">
        <w:rPr>
          <w:lang w:val="fr-CH"/>
        </w:rPr>
        <w:t>(https://www.suisa.ch/de/</w:t>
      </w:r>
      <w:r w:rsidR="001E0288">
        <w:rPr>
          <w:sz w:val="32"/>
          <w:lang w:val="fr-CH"/>
        </w:rPr>
        <w:t>)</w:t>
      </w:r>
    </w:p>
    <w:p w14:paraId="19287808" w14:textId="5E087BE0" w:rsidR="002C78E6" w:rsidRPr="00AA5EF7" w:rsidRDefault="00AA5EF7" w:rsidP="004A6C4E">
      <w:pPr>
        <w:spacing w:before="240"/>
      </w:pPr>
      <w:r w:rsidRPr="00AA5EF7">
        <w:t>Text</w:t>
      </w:r>
    </w:p>
    <w:p w14:paraId="198871CD" w14:textId="2E049682" w:rsidR="002C78E6" w:rsidRPr="00AA5EF7" w:rsidRDefault="002C78E6" w:rsidP="002C78E6">
      <w:pPr>
        <w:pStyle w:val="Titel1"/>
        <w:spacing w:before="0" w:after="160"/>
      </w:pPr>
      <w:bookmarkStart w:id="48" w:name="_Toc25071505"/>
      <w:r w:rsidRPr="00AA5EF7">
        <w:lastRenderedPageBreak/>
        <w:t>Sicherheits- und Krisenkonzept</w:t>
      </w:r>
      <w:r w:rsidR="00CE7736">
        <w:t>*</w:t>
      </w:r>
      <w:bookmarkEnd w:id="48"/>
    </w:p>
    <w:p w14:paraId="578717DC" w14:textId="69DA241D" w:rsidR="00192CCE" w:rsidRPr="00AA5EF7" w:rsidRDefault="00192CCE" w:rsidP="003627FA">
      <w:pPr>
        <w:pStyle w:val="Titel2"/>
        <w:spacing w:before="0" w:after="160"/>
      </w:pPr>
      <w:bookmarkStart w:id="49" w:name="_Toc25071506"/>
      <w:r w:rsidRPr="00AA5EF7">
        <w:t>Grundsatz</w:t>
      </w:r>
      <w:bookmarkEnd w:id="49"/>
    </w:p>
    <w:p w14:paraId="68F7E1C4" w14:textId="1B1E2035" w:rsidR="006B0C86" w:rsidRPr="00AA5EF7" w:rsidRDefault="00AA5EF7" w:rsidP="00AA5EF7">
      <w:r w:rsidRPr="00AA5EF7">
        <w:t>Text</w:t>
      </w:r>
    </w:p>
    <w:p w14:paraId="424AC870" w14:textId="46057C75" w:rsidR="00192CCE" w:rsidRPr="00AA5EF7" w:rsidRDefault="00192CCE" w:rsidP="003627FA">
      <w:pPr>
        <w:pStyle w:val="Titel2"/>
        <w:spacing w:before="0" w:after="160"/>
      </w:pPr>
      <w:bookmarkStart w:id="50" w:name="_Toc25071507"/>
      <w:r w:rsidRPr="00AA5EF7">
        <w:rPr>
          <w:rStyle w:val="Titel2Zchn"/>
          <w:b/>
          <w:bCs/>
          <w:color w:val="auto"/>
        </w:rPr>
        <w:t>Mögliche</w:t>
      </w:r>
      <w:r w:rsidRPr="00AA5EF7">
        <w:t xml:space="preserve"> Gefahren</w:t>
      </w:r>
      <w:bookmarkEnd w:id="50"/>
    </w:p>
    <w:p w14:paraId="5B846A38" w14:textId="377E2555" w:rsidR="008E7610" w:rsidRPr="00AA5EF7" w:rsidRDefault="002F07E3" w:rsidP="003627FA">
      <w:r w:rsidRPr="00AA5EF7">
        <w:t xml:space="preserve">Ein Anlass in dieser Grösse birgt immer </w:t>
      </w:r>
      <w:r w:rsidR="00715EB2" w:rsidRPr="00AA5EF7">
        <w:t>ein breites Gefahrenpotenzial. Um sich diesen bewusst zu sein und d</w:t>
      </w:r>
      <w:r w:rsidR="006D7A01" w:rsidRPr="00AA5EF7">
        <w:t>ie bestmöglichen Massnahmen zu treffen, wurde eine Liste mit solcher Gefahren erarbeitet.</w:t>
      </w:r>
    </w:p>
    <w:p w14:paraId="7D6B125B" w14:textId="335CA15B" w:rsidR="006D7A01" w:rsidRPr="00AA5EF7" w:rsidRDefault="009735FE" w:rsidP="003627FA">
      <w:pPr>
        <w:rPr>
          <w:b/>
        </w:rPr>
      </w:pPr>
      <w:r w:rsidRPr="00AA5EF7">
        <w:rPr>
          <w:b/>
        </w:rPr>
        <w:t>Gefahrenliste</w:t>
      </w:r>
    </w:p>
    <w:p w14:paraId="03A6DE1A" w14:textId="51F3422A" w:rsidR="009735FE" w:rsidRPr="00AA5EF7" w:rsidRDefault="003811AF" w:rsidP="003627FA">
      <w:pPr>
        <w:pStyle w:val="Listenabsatz"/>
        <w:numPr>
          <w:ilvl w:val="0"/>
          <w:numId w:val="14"/>
        </w:numPr>
      </w:pPr>
      <w:r w:rsidRPr="00AA5EF7">
        <w:t>Geländezugang über befahrene Strassen</w:t>
      </w:r>
    </w:p>
    <w:p w14:paraId="7C3E235D" w14:textId="0057EDF8" w:rsidR="003811AF" w:rsidRPr="00AA5EF7" w:rsidRDefault="003811AF" w:rsidP="003627FA">
      <w:pPr>
        <w:pStyle w:val="Listenabsatz"/>
        <w:numPr>
          <w:ilvl w:val="0"/>
          <w:numId w:val="14"/>
        </w:numPr>
      </w:pPr>
      <w:r w:rsidRPr="00AA5EF7">
        <w:t>Hoher Besucherandrang</w:t>
      </w:r>
    </w:p>
    <w:p w14:paraId="4850ED47" w14:textId="51D8366B" w:rsidR="003811AF" w:rsidRPr="00AA5EF7" w:rsidRDefault="003811AF" w:rsidP="003627FA">
      <w:pPr>
        <w:pStyle w:val="Listenabsatz"/>
        <w:numPr>
          <w:ilvl w:val="0"/>
          <w:numId w:val="14"/>
        </w:numPr>
      </w:pPr>
      <w:r w:rsidRPr="00AA5EF7">
        <w:t>Feuer- und Brandgefahr</w:t>
      </w:r>
    </w:p>
    <w:p w14:paraId="6EAC99F5" w14:textId="55CE61F2" w:rsidR="003811AF" w:rsidRPr="00AA5EF7" w:rsidRDefault="003811AF" w:rsidP="003627FA">
      <w:pPr>
        <w:pStyle w:val="Listenabsatz"/>
        <w:numPr>
          <w:ilvl w:val="0"/>
          <w:numId w:val="14"/>
        </w:numPr>
      </w:pPr>
      <w:r w:rsidRPr="00AA5EF7">
        <w:t>Elektrounfälle</w:t>
      </w:r>
    </w:p>
    <w:p w14:paraId="69905E92" w14:textId="2113069D" w:rsidR="003811AF" w:rsidRPr="00AA5EF7" w:rsidRDefault="003811AF" w:rsidP="003627FA">
      <w:pPr>
        <w:pStyle w:val="Listenabsatz"/>
        <w:numPr>
          <w:ilvl w:val="0"/>
          <w:numId w:val="14"/>
        </w:numPr>
      </w:pPr>
      <w:r w:rsidRPr="00AA5EF7">
        <w:t>Arbeitsunfälle</w:t>
      </w:r>
    </w:p>
    <w:p w14:paraId="71F17313" w14:textId="69B949EC" w:rsidR="003811AF" w:rsidRPr="00AA5EF7" w:rsidRDefault="00C30A9F" w:rsidP="003627FA">
      <w:pPr>
        <w:pStyle w:val="Listenabsatz"/>
        <w:numPr>
          <w:ilvl w:val="0"/>
          <w:numId w:val="14"/>
        </w:numPr>
      </w:pPr>
      <w:r w:rsidRPr="00AA5EF7">
        <w:t>Naturgewalten</w:t>
      </w:r>
    </w:p>
    <w:p w14:paraId="0455BF80" w14:textId="1FD9891A" w:rsidR="00C30A9F" w:rsidRPr="00AA5EF7" w:rsidRDefault="00C30A9F" w:rsidP="003627FA">
      <w:pPr>
        <w:pStyle w:val="Listenabsatz"/>
        <w:numPr>
          <w:ilvl w:val="0"/>
          <w:numId w:val="14"/>
        </w:numPr>
      </w:pPr>
      <w:r w:rsidRPr="00AA5EF7">
        <w:t>Persönliche Gesundheit</w:t>
      </w:r>
    </w:p>
    <w:p w14:paraId="776D6A82" w14:textId="760F9A92" w:rsidR="00C30A9F" w:rsidRPr="00AA5EF7" w:rsidRDefault="00C30A9F" w:rsidP="003627FA">
      <w:pPr>
        <w:pStyle w:val="Listenabsatz"/>
        <w:numPr>
          <w:ilvl w:val="0"/>
          <w:numId w:val="14"/>
        </w:numPr>
      </w:pPr>
      <w:r w:rsidRPr="00AA5EF7">
        <w:t>Gefahr von Personen</w:t>
      </w:r>
    </w:p>
    <w:p w14:paraId="2DFC25C7" w14:textId="44C50405" w:rsidR="00192CCE" w:rsidRPr="00AA5EF7" w:rsidRDefault="00192CCE" w:rsidP="003627FA">
      <w:pPr>
        <w:pStyle w:val="Titel3"/>
        <w:spacing w:before="0" w:after="160"/>
      </w:pPr>
      <w:bookmarkStart w:id="51" w:name="_Toc25071508"/>
      <w:r w:rsidRPr="00AA5EF7">
        <w:t>Präventive Massnahmen</w:t>
      </w:r>
      <w:bookmarkEnd w:id="51"/>
    </w:p>
    <w:p w14:paraId="33A1646C" w14:textId="70A35F70" w:rsidR="00411EF7" w:rsidRPr="00AA5EF7" w:rsidRDefault="00664592" w:rsidP="003627FA">
      <w:pPr>
        <w:pStyle w:val="Listenabsatz"/>
        <w:numPr>
          <w:ilvl w:val="0"/>
          <w:numId w:val="3"/>
        </w:numPr>
        <w:rPr>
          <w:b/>
        </w:rPr>
      </w:pPr>
      <w:r w:rsidRPr="00AA5EF7">
        <w:rPr>
          <w:b/>
        </w:rPr>
        <w:t>Geländezugang über befahrene Strasse</w:t>
      </w:r>
    </w:p>
    <w:p w14:paraId="469135C9" w14:textId="3A819CC6" w:rsidR="00272844" w:rsidRPr="00AA5EF7" w:rsidRDefault="00AA5EF7" w:rsidP="003627FA">
      <w:pPr>
        <w:pStyle w:val="Listenabsatz"/>
        <w:numPr>
          <w:ilvl w:val="0"/>
          <w:numId w:val="13"/>
        </w:numPr>
      </w:pPr>
      <w:r w:rsidRPr="00AA5EF7">
        <w:t>Text</w:t>
      </w:r>
    </w:p>
    <w:p w14:paraId="523E37BA" w14:textId="77777777" w:rsidR="009D4B09" w:rsidRPr="00AA5EF7" w:rsidRDefault="009D4B09" w:rsidP="003627FA">
      <w:pPr>
        <w:pStyle w:val="Listenabsatz"/>
        <w:ind w:left="360"/>
      </w:pPr>
    </w:p>
    <w:p w14:paraId="0829D676" w14:textId="0BD85E23" w:rsidR="00411EF7" w:rsidRPr="00AA5EF7" w:rsidRDefault="00664592" w:rsidP="003627FA">
      <w:pPr>
        <w:pStyle w:val="Listenabsatz"/>
        <w:numPr>
          <w:ilvl w:val="0"/>
          <w:numId w:val="3"/>
        </w:numPr>
        <w:rPr>
          <w:b/>
        </w:rPr>
      </w:pPr>
      <w:r w:rsidRPr="00AA5EF7">
        <w:rPr>
          <w:b/>
        </w:rPr>
        <w:t>Hoher Besucherandrang</w:t>
      </w:r>
    </w:p>
    <w:p w14:paraId="24C37585" w14:textId="14A492B2" w:rsidR="000D702D" w:rsidRPr="00AA5EF7" w:rsidRDefault="00AA5EF7" w:rsidP="003627FA">
      <w:pPr>
        <w:pStyle w:val="Listenabsatz"/>
        <w:numPr>
          <w:ilvl w:val="0"/>
          <w:numId w:val="13"/>
        </w:numPr>
      </w:pPr>
      <w:r w:rsidRPr="00AA5EF7">
        <w:t>Text</w:t>
      </w:r>
    </w:p>
    <w:p w14:paraId="1687784F" w14:textId="77777777" w:rsidR="009D4B09" w:rsidRPr="00AA5EF7" w:rsidRDefault="009D4B09" w:rsidP="003627FA">
      <w:pPr>
        <w:pStyle w:val="Listenabsatz"/>
        <w:ind w:left="360"/>
      </w:pPr>
    </w:p>
    <w:p w14:paraId="44C17C5E" w14:textId="4C3B35B0" w:rsidR="006F35C4" w:rsidRPr="00AA5EF7" w:rsidRDefault="00DB3226" w:rsidP="003627FA">
      <w:pPr>
        <w:pStyle w:val="Listenabsatz"/>
        <w:numPr>
          <w:ilvl w:val="0"/>
          <w:numId w:val="3"/>
        </w:numPr>
        <w:rPr>
          <w:b/>
        </w:rPr>
      </w:pPr>
      <w:r w:rsidRPr="00AA5EF7">
        <w:rPr>
          <w:b/>
        </w:rPr>
        <w:t>Feuer- und Brandgefahr</w:t>
      </w:r>
    </w:p>
    <w:p w14:paraId="33E4EFC0" w14:textId="289FDFCF" w:rsidR="009B1AE9" w:rsidRPr="00AA5EF7" w:rsidRDefault="00AA5EF7" w:rsidP="00AA5EF7">
      <w:pPr>
        <w:pStyle w:val="Listenabsatz"/>
        <w:numPr>
          <w:ilvl w:val="1"/>
          <w:numId w:val="2"/>
        </w:numPr>
      </w:pPr>
      <w:r w:rsidRPr="00AA5EF7">
        <w:t>Text</w:t>
      </w:r>
    </w:p>
    <w:p w14:paraId="1BD4C2A0" w14:textId="1EB868D6" w:rsidR="00AF590A" w:rsidRPr="00AA5EF7" w:rsidRDefault="00AF590A" w:rsidP="00AA5EF7">
      <w:pPr>
        <w:pStyle w:val="Listenabsatz"/>
        <w:ind w:left="1080"/>
      </w:pPr>
    </w:p>
    <w:p w14:paraId="0CD8AB00" w14:textId="20C81F16" w:rsidR="006F35C4" w:rsidRPr="00AA5EF7" w:rsidRDefault="00DB3226" w:rsidP="003627FA">
      <w:pPr>
        <w:pStyle w:val="Listenabsatz"/>
        <w:numPr>
          <w:ilvl w:val="0"/>
          <w:numId w:val="3"/>
        </w:numPr>
        <w:rPr>
          <w:b/>
        </w:rPr>
      </w:pPr>
      <w:r w:rsidRPr="00AA5EF7">
        <w:rPr>
          <w:b/>
        </w:rPr>
        <w:t>Elektrounfälle</w:t>
      </w:r>
    </w:p>
    <w:p w14:paraId="0C42770B" w14:textId="321F9810" w:rsidR="00EA27FF" w:rsidRPr="00AA5EF7" w:rsidRDefault="00AA5EF7" w:rsidP="003627FA">
      <w:pPr>
        <w:pStyle w:val="Listenabsatz"/>
        <w:numPr>
          <w:ilvl w:val="0"/>
          <w:numId w:val="13"/>
        </w:numPr>
      </w:pPr>
      <w:r w:rsidRPr="00AA5EF7">
        <w:t>Text</w:t>
      </w:r>
    </w:p>
    <w:p w14:paraId="10F9D8FD" w14:textId="77777777" w:rsidR="009D4B09" w:rsidRPr="00AA5EF7" w:rsidRDefault="009D4B09" w:rsidP="003627FA">
      <w:pPr>
        <w:pStyle w:val="Listenabsatz"/>
        <w:ind w:left="360"/>
      </w:pPr>
    </w:p>
    <w:p w14:paraId="7285F094" w14:textId="7683534F" w:rsidR="009D4B09" w:rsidRPr="00AA5EF7" w:rsidRDefault="00DB3226" w:rsidP="003627FA">
      <w:pPr>
        <w:pStyle w:val="Listenabsatz"/>
        <w:numPr>
          <w:ilvl w:val="0"/>
          <w:numId w:val="3"/>
        </w:numPr>
        <w:rPr>
          <w:b/>
        </w:rPr>
      </w:pPr>
      <w:r w:rsidRPr="00AA5EF7">
        <w:rPr>
          <w:b/>
        </w:rPr>
        <w:t>Arbeitsunfälle</w:t>
      </w:r>
    </w:p>
    <w:p w14:paraId="0FDE1555" w14:textId="26BF843D" w:rsidR="009D4B09" w:rsidRPr="00AA5EF7" w:rsidRDefault="00AA5EF7" w:rsidP="003627FA">
      <w:pPr>
        <w:pStyle w:val="Listenabsatz"/>
        <w:numPr>
          <w:ilvl w:val="0"/>
          <w:numId w:val="13"/>
        </w:numPr>
      </w:pPr>
      <w:r w:rsidRPr="00AA5EF7">
        <w:t>Text</w:t>
      </w:r>
    </w:p>
    <w:p w14:paraId="271FF3F0" w14:textId="77777777" w:rsidR="009D4B09" w:rsidRPr="00AA5EF7" w:rsidRDefault="009D4B09" w:rsidP="003627FA">
      <w:pPr>
        <w:pStyle w:val="Listenabsatz"/>
        <w:ind w:left="360"/>
      </w:pPr>
    </w:p>
    <w:p w14:paraId="0BA65C87" w14:textId="77777777" w:rsidR="007B5B29" w:rsidRPr="00AA5EF7" w:rsidRDefault="00DB3226" w:rsidP="003627FA">
      <w:pPr>
        <w:pStyle w:val="Listenabsatz"/>
        <w:numPr>
          <w:ilvl w:val="0"/>
          <w:numId w:val="3"/>
        </w:numPr>
        <w:rPr>
          <w:b/>
        </w:rPr>
      </w:pPr>
      <w:r w:rsidRPr="00AA5EF7">
        <w:rPr>
          <w:b/>
        </w:rPr>
        <w:t>Naturgewalte</w:t>
      </w:r>
      <w:r w:rsidR="00D9355E" w:rsidRPr="00AA5EF7">
        <w:rPr>
          <w:b/>
        </w:rPr>
        <w:t>n</w:t>
      </w:r>
    </w:p>
    <w:p w14:paraId="7BD570DB" w14:textId="247FD195" w:rsidR="007B5B29" w:rsidRPr="00AA5EF7" w:rsidRDefault="00D9355E" w:rsidP="003627FA">
      <w:pPr>
        <w:ind w:left="360"/>
        <w:rPr>
          <w:u w:val="single"/>
        </w:rPr>
      </w:pPr>
      <w:r w:rsidRPr="00AA5EF7">
        <w:rPr>
          <w:u w:val="single"/>
        </w:rPr>
        <w:t>Starker Regen / Gewitter</w:t>
      </w:r>
    </w:p>
    <w:p w14:paraId="5697F44E" w14:textId="5886EE56" w:rsidR="00512719" w:rsidRPr="00AA5EF7" w:rsidRDefault="00AA5EF7" w:rsidP="003627FA">
      <w:pPr>
        <w:pStyle w:val="Listenabsatz"/>
        <w:numPr>
          <w:ilvl w:val="0"/>
          <w:numId w:val="13"/>
        </w:numPr>
      </w:pPr>
      <w:r w:rsidRPr="00AA5EF7">
        <w:t>Text</w:t>
      </w:r>
    </w:p>
    <w:p w14:paraId="644FAEE7" w14:textId="1E843080" w:rsidR="00D9355E" w:rsidRPr="00AA5EF7" w:rsidRDefault="00D9355E" w:rsidP="003627FA">
      <w:pPr>
        <w:ind w:left="360"/>
        <w:rPr>
          <w:u w:val="single"/>
        </w:rPr>
      </w:pPr>
      <w:r w:rsidRPr="00AA5EF7">
        <w:rPr>
          <w:u w:val="single"/>
        </w:rPr>
        <w:t>Sturm</w:t>
      </w:r>
    </w:p>
    <w:p w14:paraId="50456202" w14:textId="40725819" w:rsidR="00512719" w:rsidRPr="00AA5EF7" w:rsidRDefault="00AA5EF7" w:rsidP="003627FA">
      <w:pPr>
        <w:pStyle w:val="Listenabsatz"/>
        <w:numPr>
          <w:ilvl w:val="0"/>
          <w:numId w:val="13"/>
        </w:numPr>
      </w:pPr>
      <w:r w:rsidRPr="00AA5EF7">
        <w:t>Text</w:t>
      </w:r>
    </w:p>
    <w:p w14:paraId="7E973C34" w14:textId="10CDD9D2" w:rsidR="00D9355E" w:rsidRPr="00AA5EF7" w:rsidRDefault="00D9355E" w:rsidP="003627FA">
      <w:pPr>
        <w:ind w:left="360"/>
        <w:rPr>
          <w:u w:val="single"/>
        </w:rPr>
      </w:pPr>
      <w:r w:rsidRPr="00AA5EF7">
        <w:rPr>
          <w:u w:val="single"/>
        </w:rPr>
        <w:t>Überschwemmung</w:t>
      </w:r>
    </w:p>
    <w:p w14:paraId="442A00C4" w14:textId="491A9F04" w:rsidR="00512719" w:rsidRPr="00AA5EF7" w:rsidRDefault="00AA5EF7" w:rsidP="003627FA">
      <w:pPr>
        <w:pStyle w:val="Listenabsatz"/>
        <w:numPr>
          <w:ilvl w:val="0"/>
          <w:numId w:val="13"/>
        </w:numPr>
      </w:pPr>
      <w:r w:rsidRPr="00AA5EF7">
        <w:t>Text</w:t>
      </w:r>
    </w:p>
    <w:p w14:paraId="53D17A3A" w14:textId="1A6C30E1" w:rsidR="00D9355E" w:rsidRPr="00AA5EF7" w:rsidRDefault="00D9355E" w:rsidP="003627FA">
      <w:pPr>
        <w:ind w:left="360"/>
        <w:rPr>
          <w:u w:val="single"/>
        </w:rPr>
      </w:pPr>
      <w:r w:rsidRPr="00AA5EF7">
        <w:rPr>
          <w:u w:val="single"/>
        </w:rPr>
        <w:t>Erdrutsch</w:t>
      </w:r>
    </w:p>
    <w:p w14:paraId="439BDAC4" w14:textId="1EBB5F60" w:rsidR="00512719" w:rsidRPr="00AA5EF7" w:rsidRDefault="00AA5EF7" w:rsidP="00AF590A">
      <w:pPr>
        <w:pStyle w:val="Listenabsatz"/>
        <w:numPr>
          <w:ilvl w:val="0"/>
          <w:numId w:val="13"/>
        </w:numPr>
        <w:spacing w:after="0"/>
      </w:pPr>
      <w:r w:rsidRPr="00AA5EF7">
        <w:lastRenderedPageBreak/>
        <w:t>Text</w:t>
      </w:r>
    </w:p>
    <w:p w14:paraId="5E50F9D0" w14:textId="77777777" w:rsidR="001B1D37" w:rsidRPr="00AA5EF7" w:rsidRDefault="001B1D37" w:rsidP="00AF590A">
      <w:pPr>
        <w:spacing w:after="0"/>
        <w:ind w:left="360"/>
      </w:pPr>
    </w:p>
    <w:p w14:paraId="2578AEBD" w14:textId="77777777" w:rsidR="00CE14F6" w:rsidRPr="00AA5EF7" w:rsidRDefault="00155FAA" w:rsidP="003627FA">
      <w:pPr>
        <w:pStyle w:val="Listenabsatz"/>
        <w:numPr>
          <w:ilvl w:val="0"/>
          <w:numId w:val="3"/>
        </w:numPr>
        <w:rPr>
          <w:b/>
        </w:rPr>
      </w:pPr>
      <w:r w:rsidRPr="00AA5EF7">
        <w:rPr>
          <w:b/>
        </w:rPr>
        <w:t>Persönliche Gesundheit</w:t>
      </w:r>
    </w:p>
    <w:p w14:paraId="397FFC44" w14:textId="71CD6216" w:rsidR="00155FAA" w:rsidRPr="00AA5EF7" w:rsidRDefault="00155FAA" w:rsidP="003627FA">
      <w:pPr>
        <w:ind w:left="360"/>
        <w:rPr>
          <w:u w:val="single"/>
        </w:rPr>
      </w:pPr>
      <w:r w:rsidRPr="00AA5EF7">
        <w:rPr>
          <w:u w:val="single"/>
        </w:rPr>
        <w:t>Übermässiger Alkoholkonsum</w:t>
      </w:r>
    </w:p>
    <w:p w14:paraId="7827C978" w14:textId="058A8A5D" w:rsidR="00EA27FF" w:rsidRPr="00AA5EF7" w:rsidRDefault="00AA5EF7" w:rsidP="003627FA">
      <w:pPr>
        <w:pStyle w:val="Listenabsatz"/>
        <w:numPr>
          <w:ilvl w:val="0"/>
          <w:numId w:val="13"/>
        </w:numPr>
      </w:pPr>
      <w:r w:rsidRPr="00AA5EF7">
        <w:t>Text</w:t>
      </w:r>
    </w:p>
    <w:p w14:paraId="6B2E0B1B" w14:textId="57DCD03D" w:rsidR="00155FAA" w:rsidRPr="00AA5EF7" w:rsidRDefault="00155FAA" w:rsidP="003627FA">
      <w:pPr>
        <w:ind w:left="360"/>
        <w:rPr>
          <w:u w:val="single"/>
        </w:rPr>
      </w:pPr>
      <w:r w:rsidRPr="00AA5EF7">
        <w:rPr>
          <w:u w:val="single"/>
        </w:rPr>
        <w:t>Drogenkonsum</w:t>
      </w:r>
    </w:p>
    <w:p w14:paraId="4D2D8FCC" w14:textId="0013220A" w:rsidR="008C2130" w:rsidRPr="00AA5EF7" w:rsidRDefault="00AA5EF7" w:rsidP="003627FA">
      <w:pPr>
        <w:pStyle w:val="Listenabsatz"/>
        <w:numPr>
          <w:ilvl w:val="0"/>
          <w:numId w:val="13"/>
        </w:numPr>
      </w:pPr>
      <w:r w:rsidRPr="00AA5EF7">
        <w:t>Text</w:t>
      </w:r>
    </w:p>
    <w:p w14:paraId="5EB14D81" w14:textId="300960DB" w:rsidR="00155FAA" w:rsidRPr="00AA5EF7" w:rsidRDefault="00155FAA" w:rsidP="003627FA">
      <w:pPr>
        <w:ind w:left="360"/>
        <w:rPr>
          <w:u w:val="single"/>
        </w:rPr>
      </w:pPr>
      <w:r w:rsidRPr="00AA5EF7">
        <w:rPr>
          <w:u w:val="single"/>
        </w:rPr>
        <w:t>Bagatellunfälle</w:t>
      </w:r>
    </w:p>
    <w:p w14:paraId="58F04A4B" w14:textId="02F0176C" w:rsidR="00EA27FF" w:rsidRPr="00AA5EF7" w:rsidRDefault="00AA5EF7" w:rsidP="003627FA">
      <w:pPr>
        <w:pStyle w:val="Listenabsatz"/>
        <w:numPr>
          <w:ilvl w:val="0"/>
          <w:numId w:val="13"/>
        </w:numPr>
      </w:pPr>
      <w:r w:rsidRPr="00AA5EF7">
        <w:t>Text</w:t>
      </w:r>
    </w:p>
    <w:p w14:paraId="21237D5E" w14:textId="7A75130F" w:rsidR="001B1D37" w:rsidRPr="00AA5EF7" w:rsidRDefault="00155FAA" w:rsidP="003627FA">
      <w:pPr>
        <w:ind w:left="360"/>
        <w:rPr>
          <w:u w:val="single"/>
        </w:rPr>
      </w:pPr>
      <w:r w:rsidRPr="00AA5EF7">
        <w:rPr>
          <w:u w:val="single"/>
        </w:rPr>
        <w:t>Todesfall</w:t>
      </w:r>
    </w:p>
    <w:p w14:paraId="5C305761" w14:textId="2F053954" w:rsidR="00556599" w:rsidRPr="00AA5EF7" w:rsidRDefault="00AA5EF7" w:rsidP="00AF590A">
      <w:pPr>
        <w:pStyle w:val="Listenabsatz"/>
        <w:numPr>
          <w:ilvl w:val="0"/>
          <w:numId w:val="13"/>
        </w:numPr>
        <w:spacing w:after="0"/>
        <w:rPr>
          <w:u w:val="single"/>
        </w:rPr>
      </w:pPr>
      <w:r w:rsidRPr="00AA5EF7">
        <w:t>Text</w:t>
      </w:r>
    </w:p>
    <w:p w14:paraId="0DBC6012" w14:textId="77777777" w:rsidR="00512719" w:rsidRPr="00AA5EF7" w:rsidRDefault="00512719" w:rsidP="00AF590A">
      <w:pPr>
        <w:spacing w:after="0"/>
        <w:ind w:left="360"/>
        <w:rPr>
          <w:u w:val="single"/>
        </w:rPr>
      </w:pPr>
    </w:p>
    <w:p w14:paraId="1BFE3BF1" w14:textId="6806FE16" w:rsidR="00155FAA" w:rsidRPr="00AA5EF7" w:rsidRDefault="00155FAA" w:rsidP="003627FA">
      <w:pPr>
        <w:pStyle w:val="Listenabsatz"/>
        <w:numPr>
          <w:ilvl w:val="0"/>
          <w:numId w:val="3"/>
        </w:numPr>
        <w:rPr>
          <w:b/>
        </w:rPr>
      </w:pPr>
      <w:r w:rsidRPr="00AA5EF7">
        <w:rPr>
          <w:b/>
        </w:rPr>
        <w:t>Gefahr durch Personen</w:t>
      </w:r>
    </w:p>
    <w:p w14:paraId="0DEA6F1E" w14:textId="7BB35586" w:rsidR="00155FAA" w:rsidRPr="00AA5EF7" w:rsidRDefault="00155FAA" w:rsidP="003627FA">
      <w:pPr>
        <w:ind w:left="360"/>
        <w:rPr>
          <w:u w:val="single"/>
        </w:rPr>
      </w:pPr>
      <w:r w:rsidRPr="00AA5EF7">
        <w:rPr>
          <w:u w:val="single"/>
        </w:rPr>
        <w:t>Randalen</w:t>
      </w:r>
    </w:p>
    <w:p w14:paraId="29E4DF55" w14:textId="7A481052" w:rsidR="009A634B" w:rsidRPr="00AA5EF7" w:rsidRDefault="00AA5EF7" w:rsidP="003627FA">
      <w:pPr>
        <w:pStyle w:val="Listenabsatz"/>
        <w:numPr>
          <w:ilvl w:val="0"/>
          <w:numId w:val="13"/>
        </w:numPr>
      </w:pPr>
      <w:r w:rsidRPr="00AA5EF7">
        <w:t>Text</w:t>
      </w:r>
    </w:p>
    <w:p w14:paraId="2A5395EB" w14:textId="39BB15A3" w:rsidR="00155FAA" w:rsidRPr="00AA5EF7" w:rsidRDefault="00155FAA" w:rsidP="003627FA">
      <w:pPr>
        <w:ind w:left="360"/>
        <w:rPr>
          <w:u w:val="single"/>
        </w:rPr>
      </w:pPr>
      <w:r w:rsidRPr="00AA5EF7">
        <w:rPr>
          <w:u w:val="single"/>
        </w:rPr>
        <w:t>Gewalt</w:t>
      </w:r>
    </w:p>
    <w:p w14:paraId="5939DD7D" w14:textId="0E185E41" w:rsidR="00AC54B2" w:rsidRPr="00AA5EF7" w:rsidRDefault="00AA5EF7" w:rsidP="003627FA">
      <w:pPr>
        <w:pStyle w:val="Listenabsatz"/>
        <w:numPr>
          <w:ilvl w:val="0"/>
          <w:numId w:val="13"/>
        </w:numPr>
        <w:rPr>
          <w:u w:val="single"/>
        </w:rPr>
      </w:pPr>
      <w:r w:rsidRPr="00AA5EF7">
        <w:t>Text</w:t>
      </w:r>
    </w:p>
    <w:p w14:paraId="73EDC78D" w14:textId="42C1AB5B" w:rsidR="00155FAA" w:rsidRPr="00AA5EF7" w:rsidRDefault="00155FAA" w:rsidP="003627FA">
      <w:pPr>
        <w:ind w:left="360"/>
        <w:rPr>
          <w:u w:val="single"/>
        </w:rPr>
      </w:pPr>
      <w:r w:rsidRPr="00AA5EF7">
        <w:rPr>
          <w:u w:val="single"/>
        </w:rPr>
        <w:t>Panik</w:t>
      </w:r>
    </w:p>
    <w:p w14:paraId="1AD78EF0" w14:textId="75A89A2E" w:rsidR="00803F72" w:rsidRPr="00AA5EF7" w:rsidRDefault="00AA5EF7" w:rsidP="003627FA">
      <w:pPr>
        <w:pStyle w:val="Listenabsatz"/>
        <w:numPr>
          <w:ilvl w:val="0"/>
          <w:numId w:val="13"/>
        </w:numPr>
      </w:pPr>
      <w:r w:rsidRPr="00AA5EF7">
        <w:t>Text</w:t>
      </w:r>
    </w:p>
    <w:p w14:paraId="72C8D7F2" w14:textId="515C950C" w:rsidR="00155FAA" w:rsidRPr="00AA5EF7" w:rsidRDefault="002321D8" w:rsidP="003627FA">
      <w:pPr>
        <w:ind w:left="360"/>
        <w:rPr>
          <w:u w:val="single"/>
        </w:rPr>
      </w:pPr>
      <w:r w:rsidRPr="00AA5EF7">
        <w:rPr>
          <w:u w:val="single"/>
        </w:rPr>
        <w:t>Diebstahl</w:t>
      </w:r>
    </w:p>
    <w:p w14:paraId="67CED5BB" w14:textId="03C65838" w:rsidR="00803F72" w:rsidRPr="00AA5EF7" w:rsidRDefault="00AA5EF7" w:rsidP="003627FA">
      <w:pPr>
        <w:pStyle w:val="Listenabsatz"/>
        <w:numPr>
          <w:ilvl w:val="0"/>
          <w:numId w:val="13"/>
        </w:numPr>
      </w:pPr>
      <w:r w:rsidRPr="00AA5EF7">
        <w:t>Text</w:t>
      </w:r>
    </w:p>
    <w:p w14:paraId="07603E89" w14:textId="77777777" w:rsidR="00897444" w:rsidRPr="00AA5EF7" w:rsidRDefault="00897444" w:rsidP="003627FA">
      <w:pPr>
        <w:ind w:left="360"/>
        <w:rPr>
          <w:u w:val="single"/>
        </w:rPr>
      </w:pPr>
      <w:r w:rsidRPr="00AA5EF7">
        <w:rPr>
          <w:u w:val="single"/>
        </w:rPr>
        <w:t>Bargeld-Management</w:t>
      </w:r>
    </w:p>
    <w:p w14:paraId="7DECFAD8" w14:textId="667897BF" w:rsidR="00897444" w:rsidRPr="00AA5EF7" w:rsidRDefault="00AA5EF7" w:rsidP="003627FA">
      <w:pPr>
        <w:pStyle w:val="Listenabsatz"/>
        <w:numPr>
          <w:ilvl w:val="0"/>
          <w:numId w:val="12"/>
        </w:numPr>
      </w:pPr>
      <w:r w:rsidRPr="00AA5EF7">
        <w:t>Text</w:t>
      </w:r>
    </w:p>
    <w:p w14:paraId="5D0D3A30" w14:textId="75F70A60" w:rsidR="002321D8" w:rsidRPr="00AA5EF7" w:rsidRDefault="002321D8" w:rsidP="003627FA">
      <w:pPr>
        <w:ind w:left="360"/>
        <w:rPr>
          <w:u w:val="single"/>
        </w:rPr>
      </w:pPr>
      <w:r w:rsidRPr="00AA5EF7">
        <w:rPr>
          <w:u w:val="single"/>
        </w:rPr>
        <w:t>Sexuelle Übergriffe</w:t>
      </w:r>
    </w:p>
    <w:p w14:paraId="66E281B1" w14:textId="6149A461" w:rsidR="00652D4C" w:rsidRPr="00AA5EF7" w:rsidRDefault="00AA5EF7" w:rsidP="00652D4C">
      <w:pPr>
        <w:pStyle w:val="Listenabsatz"/>
        <w:numPr>
          <w:ilvl w:val="0"/>
          <w:numId w:val="12"/>
        </w:numPr>
      </w:pPr>
      <w:r w:rsidRPr="00AA5EF7">
        <w:t>Text</w:t>
      </w:r>
    </w:p>
    <w:p w14:paraId="06D9C152" w14:textId="61341619" w:rsidR="002321D8" w:rsidRPr="00AA5EF7" w:rsidRDefault="003627FA" w:rsidP="003627FA">
      <w:pPr>
        <w:pStyle w:val="Titel2"/>
        <w:spacing w:before="0" w:after="160"/>
      </w:pPr>
      <w:r w:rsidRPr="00AA5EF7">
        <w:br w:type="page"/>
      </w:r>
      <w:bookmarkStart w:id="52" w:name="_Toc25071509"/>
      <w:r w:rsidR="002321D8" w:rsidRPr="00AA5EF7">
        <w:lastRenderedPageBreak/>
        <w:t>Ablauf im Notfall</w:t>
      </w:r>
      <w:r w:rsidR="00AA5EF7" w:rsidRPr="00AA5EF7">
        <w:t xml:space="preserve"> (Muster)</w:t>
      </w:r>
      <w:bookmarkEnd w:id="52"/>
    </w:p>
    <w:p w14:paraId="3E6F52F5" w14:textId="0FE38039" w:rsidR="003627FA" w:rsidRPr="00AA5EF7" w:rsidRDefault="0035695B" w:rsidP="003627FA">
      <w:r w:rsidRPr="00AA5EF7">
        <w:rPr>
          <w:noProof/>
          <w:lang w:eastAsia="de-CH"/>
        </w:rPr>
        <w:drawing>
          <wp:inline distT="0" distB="0" distL="0" distR="0" wp14:anchorId="25BAC215" wp14:editId="54B7E521">
            <wp:extent cx="5486400" cy="7591425"/>
            <wp:effectExtent l="0" t="0" r="19050" b="9525"/>
            <wp:docPr id="9" name="Diagram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rsidR="003627FA" w:rsidRPr="00AA5EF7">
        <w:br w:type="page"/>
      </w:r>
    </w:p>
    <w:p w14:paraId="08C8FED8" w14:textId="537EEC81" w:rsidR="006A5DA0" w:rsidRPr="00AA5EF7" w:rsidRDefault="002321D8" w:rsidP="003627FA">
      <w:pPr>
        <w:pStyle w:val="Titel2"/>
        <w:spacing w:before="0" w:after="160"/>
      </w:pPr>
      <w:bookmarkStart w:id="53" w:name="_Toc25071510"/>
      <w:r w:rsidRPr="00AA5EF7">
        <w:lastRenderedPageBreak/>
        <w:t>Geländesicherheit</w:t>
      </w:r>
      <w:bookmarkEnd w:id="53"/>
    </w:p>
    <w:p w14:paraId="1627CF31" w14:textId="4FEAE48D" w:rsidR="00022D92" w:rsidRPr="00AA5EF7" w:rsidRDefault="00AA5EF7" w:rsidP="003627FA">
      <w:r w:rsidRPr="00AA5EF7">
        <w:t>Text</w:t>
      </w:r>
    </w:p>
    <w:p w14:paraId="76C3B57B" w14:textId="4DF4F7A7" w:rsidR="005C760F" w:rsidRPr="00AA5EF7" w:rsidRDefault="002321D8" w:rsidP="003627FA">
      <w:pPr>
        <w:pStyle w:val="Titel2"/>
        <w:spacing w:before="0" w:after="160"/>
      </w:pPr>
      <w:bookmarkStart w:id="54" w:name="_Toc25071511"/>
      <w:r w:rsidRPr="00AA5EF7">
        <w:t>Weitere sicherheitsrelevante Aspekte</w:t>
      </w:r>
      <w:bookmarkEnd w:id="54"/>
    </w:p>
    <w:p w14:paraId="67B2208B" w14:textId="13795435" w:rsidR="002321D8" w:rsidRPr="00AA5EF7" w:rsidRDefault="002321D8" w:rsidP="003627FA">
      <w:pPr>
        <w:pStyle w:val="Titel3"/>
        <w:spacing w:before="0" w:after="160"/>
      </w:pPr>
      <w:bookmarkStart w:id="55" w:name="_Toc25071512"/>
      <w:r w:rsidRPr="00AA5EF7">
        <w:t>Personensicherheit &amp; 1. Hilfe</w:t>
      </w:r>
      <w:bookmarkEnd w:id="55"/>
    </w:p>
    <w:p w14:paraId="3FB21CC0" w14:textId="4E8507B1" w:rsidR="001C5336" w:rsidRPr="00AA5EF7" w:rsidRDefault="00AA5EF7" w:rsidP="003627FA">
      <w:r w:rsidRPr="00AA5EF7">
        <w:t>Text</w:t>
      </w:r>
    </w:p>
    <w:p w14:paraId="75F3024A" w14:textId="0C8CC6AF" w:rsidR="00041A34" w:rsidRPr="00AA5EF7" w:rsidRDefault="00A20B0F" w:rsidP="003627FA">
      <w:pPr>
        <w:pStyle w:val="Titel3"/>
        <w:spacing w:before="0" w:after="160"/>
      </w:pPr>
      <w:bookmarkStart w:id="56" w:name="_Toc25071513"/>
      <w:r w:rsidRPr="00AA5EF7">
        <w:t>Fluchtwege</w:t>
      </w:r>
      <w:bookmarkEnd w:id="56"/>
    </w:p>
    <w:p w14:paraId="2B9CB8F7" w14:textId="484B989B" w:rsidR="00041A34" w:rsidRPr="00AA5EF7" w:rsidRDefault="00AA5EF7" w:rsidP="003627FA">
      <w:r w:rsidRPr="00AA5EF7">
        <w:t>Text</w:t>
      </w:r>
    </w:p>
    <w:p w14:paraId="5689BCA9" w14:textId="06ABC566" w:rsidR="00843888" w:rsidRPr="00AA5EF7" w:rsidRDefault="00843888" w:rsidP="003627FA">
      <w:pPr>
        <w:pStyle w:val="Titel3"/>
        <w:spacing w:before="0" w:after="160"/>
      </w:pPr>
      <w:bookmarkStart w:id="57" w:name="_Toc25071514"/>
      <w:r w:rsidRPr="00AA5EF7">
        <w:t>Wetter</w:t>
      </w:r>
      <w:bookmarkEnd w:id="57"/>
    </w:p>
    <w:p w14:paraId="2D060CFA" w14:textId="0E064A00" w:rsidR="00041A34" w:rsidRPr="00AA5EF7" w:rsidRDefault="00AA5EF7" w:rsidP="003627FA">
      <w:r w:rsidRPr="00AA5EF7">
        <w:t>Text</w:t>
      </w:r>
    </w:p>
    <w:p w14:paraId="2814C4D6" w14:textId="5C2C9DAC" w:rsidR="00843888" w:rsidRPr="00AA5EF7" w:rsidRDefault="00843888" w:rsidP="0069419C">
      <w:pPr>
        <w:pStyle w:val="Titel2"/>
      </w:pPr>
      <w:bookmarkStart w:id="58" w:name="_Toc25071515"/>
      <w:r w:rsidRPr="00AA5EF7">
        <w:t>Krisenkonzept und Kompetenzregelung</w:t>
      </w:r>
      <w:bookmarkEnd w:id="58"/>
    </w:p>
    <w:p w14:paraId="6605AA76" w14:textId="2251AD28" w:rsidR="004A25DB" w:rsidRPr="00AA5EF7" w:rsidRDefault="004A25DB" w:rsidP="004A25DB">
      <w:pPr>
        <w:pStyle w:val="Titel3"/>
      </w:pPr>
      <w:bookmarkStart w:id="59" w:name="_Toc25071516"/>
      <w:r w:rsidRPr="00AA5EF7">
        <w:t>Krisenkonzept Schema</w:t>
      </w:r>
      <w:r w:rsidR="00AA5EF7" w:rsidRPr="00AA5EF7">
        <w:t xml:space="preserve"> (Muster)</w:t>
      </w:r>
      <w:bookmarkEnd w:id="59"/>
    </w:p>
    <w:p w14:paraId="7BDC33E6" w14:textId="2BC3E741" w:rsidR="00AF590A" w:rsidRPr="00AA5EF7" w:rsidRDefault="004A25DB" w:rsidP="003B64CB">
      <w:pPr>
        <w:jc w:val="center"/>
      </w:pPr>
      <w:r w:rsidRPr="00AA5EF7">
        <w:object w:dxaOrig="4611" w:dyaOrig="6376" w14:anchorId="7731C4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3pt;height:289.4pt" o:ole="">
            <v:imagedata r:id="rId16" o:title=""/>
          </v:shape>
          <o:OLEObject Type="Embed" ProgID="Visio.Drawing.11" ShapeID="_x0000_i1025" DrawAspect="Content" ObjectID="_1790408535" r:id="rId17"/>
        </w:object>
      </w:r>
    </w:p>
    <w:p w14:paraId="727A0921" w14:textId="77777777" w:rsidR="003B64CB" w:rsidRPr="00AA5EF7" w:rsidRDefault="003B64CB" w:rsidP="003B64CB"/>
    <w:tbl>
      <w:tblPr>
        <w:tblStyle w:val="Tabellenraster"/>
        <w:tblW w:w="0" w:type="auto"/>
        <w:tblLook w:val="04A0" w:firstRow="1" w:lastRow="0" w:firstColumn="1" w:lastColumn="0" w:noHBand="0" w:noVBand="1"/>
      </w:tblPr>
      <w:tblGrid>
        <w:gridCol w:w="2238"/>
        <w:gridCol w:w="6822"/>
      </w:tblGrid>
      <w:tr w:rsidR="003B64CB" w:rsidRPr="00AA5EF7" w14:paraId="198DDEA6" w14:textId="77777777" w:rsidTr="004A25DB">
        <w:tc>
          <w:tcPr>
            <w:tcW w:w="2270" w:type="dxa"/>
            <w:shd w:val="clear" w:color="auto" w:fill="4F81BD" w:themeFill="accent1"/>
            <w:vAlign w:val="center"/>
          </w:tcPr>
          <w:p w14:paraId="0A88819B" w14:textId="72A346BE" w:rsidR="003B64CB" w:rsidRPr="00AA5EF7" w:rsidRDefault="003B64CB" w:rsidP="003B64CB">
            <w:pPr>
              <w:jc w:val="center"/>
              <w:rPr>
                <w:b/>
              </w:rPr>
            </w:pPr>
            <w:r w:rsidRPr="00AA5EF7">
              <w:rPr>
                <w:b/>
              </w:rPr>
              <w:t>Feststellen</w:t>
            </w:r>
          </w:p>
        </w:tc>
        <w:tc>
          <w:tcPr>
            <w:tcW w:w="7016" w:type="dxa"/>
            <w:shd w:val="clear" w:color="auto" w:fill="4F81BD" w:themeFill="accent1"/>
          </w:tcPr>
          <w:p w14:paraId="7CDDC8F4" w14:textId="77B79C00" w:rsidR="003B64CB" w:rsidRPr="00AA5EF7" w:rsidRDefault="003B64CB" w:rsidP="0080019A">
            <w:pPr>
              <w:pStyle w:val="Listenabsatz"/>
              <w:numPr>
                <w:ilvl w:val="0"/>
                <w:numId w:val="2"/>
              </w:numPr>
              <w:spacing w:before="240"/>
            </w:pPr>
            <w:r w:rsidRPr="00AA5EF7">
              <w:t>Ereignis feststellen, veränderte Lage erfassen</w:t>
            </w:r>
          </w:p>
          <w:p w14:paraId="52EEAF88" w14:textId="665EE073" w:rsidR="003B64CB" w:rsidRPr="00AA5EF7" w:rsidRDefault="003B64CB" w:rsidP="0080019A">
            <w:pPr>
              <w:pStyle w:val="Listenabsatz"/>
              <w:numPr>
                <w:ilvl w:val="0"/>
                <w:numId w:val="2"/>
              </w:numPr>
            </w:pPr>
            <w:r w:rsidRPr="00AA5EF7">
              <w:t>Erkundung durchführen</w:t>
            </w:r>
          </w:p>
          <w:p w14:paraId="49854411" w14:textId="392B7782" w:rsidR="003B64CB" w:rsidRPr="00AA5EF7" w:rsidRDefault="003B64CB" w:rsidP="0080019A">
            <w:pPr>
              <w:pStyle w:val="Listenabsatz"/>
              <w:numPr>
                <w:ilvl w:val="0"/>
                <w:numId w:val="2"/>
              </w:numPr>
            </w:pPr>
            <w:r w:rsidRPr="00AA5EF7">
              <w:t>Informationen beschaffen</w:t>
            </w:r>
          </w:p>
          <w:p w14:paraId="14C798CA" w14:textId="410BE3F5" w:rsidR="003B64CB" w:rsidRPr="00AA5EF7" w:rsidRDefault="003B64CB" w:rsidP="0080019A">
            <w:pPr>
              <w:pStyle w:val="Listenabsatz"/>
              <w:numPr>
                <w:ilvl w:val="0"/>
                <w:numId w:val="2"/>
              </w:numPr>
            </w:pPr>
            <w:r w:rsidRPr="00AA5EF7">
              <w:t>Kontakt aufnehmen</w:t>
            </w:r>
          </w:p>
          <w:p w14:paraId="6915BDB0" w14:textId="51640DA4" w:rsidR="003B64CB" w:rsidRPr="00AA5EF7" w:rsidRDefault="003B64CB" w:rsidP="0080019A">
            <w:pPr>
              <w:pStyle w:val="Listenabsatz"/>
              <w:numPr>
                <w:ilvl w:val="0"/>
                <w:numId w:val="2"/>
              </w:numPr>
            </w:pPr>
            <w:r w:rsidRPr="00AA5EF7">
              <w:t>Gefahren feststellen</w:t>
            </w:r>
          </w:p>
          <w:p w14:paraId="31E0D666" w14:textId="6D65E6A7" w:rsidR="004A25DB" w:rsidRPr="00AA5EF7" w:rsidRDefault="004A25DB" w:rsidP="004A25DB"/>
        </w:tc>
      </w:tr>
      <w:tr w:rsidR="003B64CB" w:rsidRPr="00AA5EF7" w14:paraId="02E22806" w14:textId="77777777" w:rsidTr="004A25DB">
        <w:tc>
          <w:tcPr>
            <w:tcW w:w="2270" w:type="dxa"/>
            <w:shd w:val="clear" w:color="auto" w:fill="9BBB59" w:themeFill="accent3"/>
            <w:vAlign w:val="center"/>
          </w:tcPr>
          <w:p w14:paraId="44FCBE1D" w14:textId="39262A6C" w:rsidR="003B64CB" w:rsidRPr="00AA5EF7" w:rsidRDefault="003B64CB" w:rsidP="003B64CB">
            <w:pPr>
              <w:jc w:val="center"/>
              <w:rPr>
                <w:b/>
              </w:rPr>
            </w:pPr>
            <w:r w:rsidRPr="00AA5EF7">
              <w:rPr>
                <w:b/>
              </w:rPr>
              <w:lastRenderedPageBreak/>
              <w:t>Beurteilen</w:t>
            </w:r>
          </w:p>
        </w:tc>
        <w:tc>
          <w:tcPr>
            <w:tcW w:w="7016" w:type="dxa"/>
            <w:shd w:val="clear" w:color="auto" w:fill="9BBB59" w:themeFill="accent3"/>
          </w:tcPr>
          <w:p w14:paraId="08364C94" w14:textId="49C0FDB2" w:rsidR="003B64CB" w:rsidRPr="00AA5EF7" w:rsidRDefault="003B64CB" w:rsidP="0080019A">
            <w:pPr>
              <w:pStyle w:val="Listenabsatz"/>
              <w:numPr>
                <w:ilvl w:val="0"/>
                <w:numId w:val="2"/>
              </w:numPr>
              <w:spacing w:before="240"/>
            </w:pPr>
            <w:r w:rsidRPr="00AA5EF7">
              <w:t>Situation beurteilen</w:t>
            </w:r>
          </w:p>
          <w:p w14:paraId="59D13FD6" w14:textId="56E83C03" w:rsidR="003B64CB" w:rsidRPr="00AA5EF7" w:rsidRDefault="003B64CB" w:rsidP="0080019A">
            <w:pPr>
              <w:pStyle w:val="Listenabsatz"/>
              <w:numPr>
                <w:ilvl w:val="0"/>
                <w:numId w:val="2"/>
              </w:numPr>
            </w:pPr>
            <w:r w:rsidRPr="00AA5EF7">
              <w:t>Priori</w:t>
            </w:r>
            <w:r w:rsidR="0080019A">
              <w:t>t</w:t>
            </w:r>
            <w:r w:rsidRPr="00AA5EF7">
              <w:t>äten festlegen</w:t>
            </w:r>
          </w:p>
          <w:p w14:paraId="021AFD61" w14:textId="51D11F2C" w:rsidR="003B64CB" w:rsidRPr="00AA5EF7" w:rsidRDefault="003B64CB" w:rsidP="0080019A">
            <w:pPr>
              <w:pStyle w:val="Listenabsatz"/>
              <w:numPr>
                <w:ilvl w:val="0"/>
                <w:numId w:val="2"/>
              </w:numPr>
            </w:pPr>
            <w:r w:rsidRPr="00AA5EF7">
              <w:t>Entwicklung abschätzen</w:t>
            </w:r>
          </w:p>
          <w:p w14:paraId="2F163AFF" w14:textId="4B8AEA01" w:rsidR="004A25DB" w:rsidRPr="00AA5EF7" w:rsidRDefault="004A25DB" w:rsidP="004A25DB"/>
        </w:tc>
      </w:tr>
      <w:tr w:rsidR="003B64CB" w:rsidRPr="00AA5EF7" w14:paraId="7D0C48B3" w14:textId="77777777" w:rsidTr="004A25DB">
        <w:tc>
          <w:tcPr>
            <w:tcW w:w="2270" w:type="dxa"/>
            <w:shd w:val="clear" w:color="auto" w:fill="FFFF00"/>
            <w:vAlign w:val="center"/>
          </w:tcPr>
          <w:p w14:paraId="393156B9" w14:textId="5B4DFD54" w:rsidR="003B64CB" w:rsidRPr="00AA5EF7" w:rsidRDefault="003B64CB" w:rsidP="003B64CB">
            <w:pPr>
              <w:jc w:val="center"/>
              <w:rPr>
                <w:b/>
              </w:rPr>
            </w:pPr>
            <w:r w:rsidRPr="00AA5EF7">
              <w:rPr>
                <w:b/>
              </w:rPr>
              <w:t>Entscheiden</w:t>
            </w:r>
          </w:p>
        </w:tc>
        <w:tc>
          <w:tcPr>
            <w:tcW w:w="7016" w:type="dxa"/>
            <w:shd w:val="clear" w:color="auto" w:fill="FFFF00"/>
          </w:tcPr>
          <w:p w14:paraId="59FC548F" w14:textId="18C68E8D" w:rsidR="003B64CB" w:rsidRPr="00AA5EF7" w:rsidRDefault="003B64CB" w:rsidP="0080019A">
            <w:pPr>
              <w:pStyle w:val="Listenabsatz"/>
              <w:numPr>
                <w:ilvl w:val="0"/>
                <w:numId w:val="2"/>
              </w:numPr>
              <w:spacing w:before="240"/>
            </w:pPr>
            <w:r w:rsidRPr="00AA5EF7">
              <w:t>Lösungsmöglichkeiten erarbeiten</w:t>
            </w:r>
          </w:p>
          <w:p w14:paraId="2B396B52" w14:textId="5D60F58F" w:rsidR="003B64CB" w:rsidRPr="00AA5EF7" w:rsidRDefault="003B64CB" w:rsidP="0080019A">
            <w:pPr>
              <w:pStyle w:val="Listenabsatz"/>
              <w:numPr>
                <w:ilvl w:val="0"/>
                <w:numId w:val="2"/>
              </w:numPr>
            </w:pPr>
            <w:r w:rsidRPr="00AA5EF7">
              <w:t>Lösungsmöglichkeiten überprüfen (einfach, machbar, sicher, effizient)</w:t>
            </w:r>
          </w:p>
          <w:p w14:paraId="6077300D" w14:textId="39D4C809" w:rsidR="003B64CB" w:rsidRPr="00AA5EF7" w:rsidRDefault="003B64CB" w:rsidP="0080019A">
            <w:pPr>
              <w:pStyle w:val="Listenabsatz"/>
              <w:numPr>
                <w:ilvl w:val="0"/>
                <w:numId w:val="2"/>
              </w:numPr>
            </w:pPr>
            <w:r w:rsidRPr="00AA5EF7">
              <w:t>beste Lösung auswählen (wer, was wann, wo, womit)</w:t>
            </w:r>
          </w:p>
          <w:p w14:paraId="34D8D265" w14:textId="57F70760" w:rsidR="004A25DB" w:rsidRPr="00AA5EF7" w:rsidRDefault="004A25DB" w:rsidP="003B64CB"/>
        </w:tc>
      </w:tr>
      <w:tr w:rsidR="003B64CB" w:rsidRPr="00AA5EF7" w14:paraId="1A99DFB0" w14:textId="77777777" w:rsidTr="004A25DB">
        <w:tc>
          <w:tcPr>
            <w:tcW w:w="2270" w:type="dxa"/>
            <w:shd w:val="clear" w:color="auto" w:fill="C0504D" w:themeFill="accent2"/>
            <w:vAlign w:val="center"/>
          </w:tcPr>
          <w:p w14:paraId="17CB5BCB" w14:textId="1C2711C5" w:rsidR="003B64CB" w:rsidRPr="00AA5EF7" w:rsidRDefault="003B64CB" w:rsidP="003B64CB">
            <w:pPr>
              <w:jc w:val="center"/>
              <w:rPr>
                <w:b/>
              </w:rPr>
            </w:pPr>
            <w:r w:rsidRPr="00AA5EF7">
              <w:rPr>
                <w:b/>
              </w:rPr>
              <w:t>Handeln</w:t>
            </w:r>
          </w:p>
        </w:tc>
        <w:tc>
          <w:tcPr>
            <w:tcW w:w="7016" w:type="dxa"/>
            <w:shd w:val="clear" w:color="auto" w:fill="C0504D" w:themeFill="accent2"/>
          </w:tcPr>
          <w:p w14:paraId="4262A474" w14:textId="7BA924A8" w:rsidR="004A25DB" w:rsidRPr="00AA5EF7" w:rsidRDefault="003B64CB" w:rsidP="0080019A">
            <w:pPr>
              <w:pStyle w:val="Listenabsatz"/>
              <w:numPr>
                <w:ilvl w:val="0"/>
                <w:numId w:val="2"/>
              </w:numPr>
              <w:spacing w:before="240"/>
            </w:pPr>
            <w:r w:rsidRPr="00AA5EF7">
              <w:t>Massnahmen ergreifen / Aufträge erteilen</w:t>
            </w:r>
          </w:p>
          <w:p w14:paraId="6F8D4B97" w14:textId="32B77079" w:rsidR="004A25DB" w:rsidRPr="00AA5EF7" w:rsidRDefault="004A25DB" w:rsidP="004A25DB"/>
        </w:tc>
      </w:tr>
      <w:tr w:rsidR="003B64CB" w:rsidRPr="00AA5EF7" w14:paraId="7BE5CF04" w14:textId="77777777" w:rsidTr="004A25DB">
        <w:tc>
          <w:tcPr>
            <w:tcW w:w="2270" w:type="dxa"/>
            <w:shd w:val="clear" w:color="auto" w:fill="4BACC6" w:themeFill="accent5"/>
            <w:vAlign w:val="center"/>
          </w:tcPr>
          <w:p w14:paraId="2D8E185C" w14:textId="3A43D8DF" w:rsidR="003B64CB" w:rsidRPr="00AA5EF7" w:rsidRDefault="003B64CB" w:rsidP="003B64CB">
            <w:pPr>
              <w:jc w:val="center"/>
              <w:rPr>
                <w:b/>
              </w:rPr>
            </w:pPr>
            <w:r w:rsidRPr="00AA5EF7">
              <w:rPr>
                <w:b/>
              </w:rPr>
              <w:t>Kontrollieren</w:t>
            </w:r>
          </w:p>
        </w:tc>
        <w:tc>
          <w:tcPr>
            <w:tcW w:w="7016" w:type="dxa"/>
            <w:shd w:val="clear" w:color="auto" w:fill="4BACC6" w:themeFill="accent5"/>
          </w:tcPr>
          <w:p w14:paraId="19728BEF" w14:textId="6E29E066" w:rsidR="003B64CB" w:rsidRPr="00AA5EF7" w:rsidRDefault="003B64CB" w:rsidP="0080019A">
            <w:pPr>
              <w:pStyle w:val="Listenabsatz"/>
              <w:numPr>
                <w:ilvl w:val="0"/>
                <w:numId w:val="2"/>
              </w:numPr>
              <w:spacing w:before="240"/>
            </w:pPr>
            <w:r w:rsidRPr="00AA5EF7">
              <w:t>Massnahmen kontrollieren</w:t>
            </w:r>
          </w:p>
          <w:p w14:paraId="5D4BCF74" w14:textId="78E92580" w:rsidR="003B64CB" w:rsidRPr="00AA5EF7" w:rsidRDefault="003B64CB" w:rsidP="0080019A">
            <w:pPr>
              <w:pStyle w:val="Listenabsatz"/>
              <w:numPr>
                <w:ilvl w:val="0"/>
                <w:numId w:val="2"/>
              </w:numPr>
            </w:pPr>
            <w:r w:rsidRPr="00AA5EF7">
              <w:t>Einhaltung Sicherheitsvorschriften überwachen</w:t>
            </w:r>
          </w:p>
          <w:p w14:paraId="3F4958F0" w14:textId="5355B0F5" w:rsidR="004A25DB" w:rsidRPr="00AA5EF7" w:rsidRDefault="004A25DB" w:rsidP="003B64CB"/>
        </w:tc>
      </w:tr>
    </w:tbl>
    <w:p w14:paraId="6EC76ABD" w14:textId="77777777" w:rsidR="004A25DB" w:rsidRPr="00AA5EF7" w:rsidRDefault="004A25DB"/>
    <w:tbl>
      <w:tblPr>
        <w:tblStyle w:val="Tabellenraster"/>
        <w:tblW w:w="0" w:type="auto"/>
        <w:tblLook w:val="04A0" w:firstRow="1" w:lastRow="0" w:firstColumn="1" w:lastColumn="0" w:noHBand="0" w:noVBand="1"/>
      </w:tblPr>
      <w:tblGrid>
        <w:gridCol w:w="2270"/>
        <w:gridCol w:w="6790"/>
      </w:tblGrid>
      <w:tr w:rsidR="003B64CB" w:rsidRPr="00AA5EF7" w14:paraId="15E1B482" w14:textId="77777777" w:rsidTr="004A25DB">
        <w:tc>
          <w:tcPr>
            <w:tcW w:w="2270" w:type="dxa"/>
            <w:shd w:val="clear" w:color="auto" w:fill="FF0000"/>
            <w:vAlign w:val="center"/>
          </w:tcPr>
          <w:p w14:paraId="2F275FBF" w14:textId="0ED6A058" w:rsidR="003B64CB" w:rsidRPr="00AA5EF7" w:rsidRDefault="003B64CB" w:rsidP="003B64CB">
            <w:pPr>
              <w:jc w:val="center"/>
              <w:rPr>
                <w:b/>
              </w:rPr>
            </w:pPr>
            <w:r w:rsidRPr="00AA5EF7">
              <w:rPr>
                <w:b/>
              </w:rPr>
              <w:t>Sofortmassnahmen</w:t>
            </w:r>
          </w:p>
        </w:tc>
        <w:tc>
          <w:tcPr>
            <w:tcW w:w="7016" w:type="dxa"/>
            <w:shd w:val="clear" w:color="auto" w:fill="FF0000"/>
          </w:tcPr>
          <w:p w14:paraId="5AD1FD86" w14:textId="77777777" w:rsidR="003B64CB" w:rsidRPr="00AA5EF7" w:rsidRDefault="003B64CB" w:rsidP="004A25DB">
            <w:pPr>
              <w:spacing w:before="240"/>
            </w:pPr>
            <w:r w:rsidRPr="00AA5EF7">
              <w:t>Zeit gewinnen, ohne dem Entscheid vorzugreifen</w:t>
            </w:r>
          </w:p>
          <w:p w14:paraId="10C986B2" w14:textId="69FAC726" w:rsidR="003B64CB" w:rsidRPr="00AA5EF7" w:rsidRDefault="003B64CB" w:rsidP="0080019A">
            <w:pPr>
              <w:pStyle w:val="Listenabsatz"/>
              <w:numPr>
                <w:ilvl w:val="0"/>
                <w:numId w:val="2"/>
              </w:numPr>
            </w:pPr>
            <w:r w:rsidRPr="00AA5EF7">
              <w:t>OK / Vorgesetzte informieren</w:t>
            </w:r>
          </w:p>
          <w:p w14:paraId="1E4117CF" w14:textId="332A2520" w:rsidR="003B64CB" w:rsidRPr="00AA5EF7" w:rsidRDefault="003B64CB" w:rsidP="0080019A">
            <w:pPr>
              <w:pStyle w:val="Listenabsatz"/>
              <w:numPr>
                <w:ilvl w:val="0"/>
                <w:numId w:val="2"/>
              </w:numPr>
            </w:pPr>
            <w:r w:rsidRPr="00AA5EF7">
              <w:t>Informationen beschaffen</w:t>
            </w:r>
          </w:p>
          <w:p w14:paraId="0CCEB667" w14:textId="0990AF97" w:rsidR="003B64CB" w:rsidRPr="00AA5EF7" w:rsidRDefault="003B64CB" w:rsidP="0080019A">
            <w:pPr>
              <w:pStyle w:val="Listenabsatz"/>
              <w:numPr>
                <w:ilvl w:val="0"/>
                <w:numId w:val="2"/>
              </w:numPr>
            </w:pPr>
            <w:r w:rsidRPr="00AA5EF7">
              <w:t>Kontakte aufnehmen</w:t>
            </w:r>
          </w:p>
          <w:p w14:paraId="406282C3" w14:textId="29B9FC57" w:rsidR="004A25DB" w:rsidRPr="00AA5EF7" w:rsidRDefault="004A25DB" w:rsidP="0080019A">
            <w:pPr>
              <w:pStyle w:val="Listenabsatz"/>
              <w:numPr>
                <w:ilvl w:val="0"/>
                <w:numId w:val="2"/>
              </w:numPr>
            </w:pPr>
            <w:r w:rsidRPr="00AA5EF7">
              <w:t>Verbindungen und Meldewege sicherstellen</w:t>
            </w:r>
          </w:p>
          <w:p w14:paraId="1490E65A" w14:textId="71384862" w:rsidR="004A25DB" w:rsidRPr="00AA5EF7" w:rsidRDefault="004A25DB" w:rsidP="003B64CB"/>
        </w:tc>
      </w:tr>
      <w:tr w:rsidR="004A25DB" w:rsidRPr="00AA5EF7" w14:paraId="06B057A8" w14:textId="77777777" w:rsidTr="004A25DB">
        <w:tc>
          <w:tcPr>
            <w:tcW w:w="2270" w:type="dxa"/>
            <w:shd w:val="clear" w:color="auto" w:fill="FFC000"/>
            <w:vAlign w:val="center"/>
          </w:tcPr>
          <w:p w14:paraId="0187BC5B" w14:textId="361F8985" w:rsidR="004A25DB" w:rsidRPr="00AA5EF7" w:rsidRDefault="004A25DB" w:rsidP="003B64CB">
            <w:pPr>
              <w:jc w:val="center"/>
              <w:rPr>
                <w:b/>
              </w:rPr>
            </w:pPr>
            <w:r w:rsidRPr="00AA5EF7">
              <w:rPr>
                <w:b/>
              </w:rPr>
              <w:t>Zeitplanung</w:t>
            </w:r>
          </w:p>
        </w:tc>
        <w:tc>
          <w:tcPr>
            <w:tcW w:w="7016" w:type="dxa"/>
            <w:shd w:val="clear" w:color="auto" w:fill="FFC000"/>
          </w:tcPr>
          <w:p w14:paraId="1E3F42B7" w14:textId="77777777" w:rsidR="004A25DB" w:rsidRPr="00AA5EF7" w:rsidRDefault="004A25DB" w:rsidP="004A25DB">
            <w:pPr>
              <w:spacing w:before="240"/>
            </w:pPr>
            <w:r w:rsidRPr="00AA5EF7">
              <w:t>Zeitlicher Ablauf der Aktivitäten</w:t>
            </w:r>
          </w:p>
          <w:p w14:paraId="4F518D8E" w14:textId="3376C3D5" w:rsidR="004A25DB" w:rsidRPr="00AA5EF7" w:rsidRDefault="004A25DB" w:rsidP="004A25DB"/>
        </w:tc>
      </w:tr>
    </w:tbl>
    <w:p w14:paraId="4EBD1D57" w14:textId="5028D97F" w:rsidR="003B64CB" w:rsidRPr="00AA5EF7" w:rsidRDefault="003B64CB" w:rsidP="003B64CB"/>
    <w:p w14:paraId="06160009" w14:textId="7356DA68" w:rsidR="004A25DB" w:rsidRPr="00AA5EF7" w:rsidRDefault="004A25DB" w:rsidP="004A25DB">
      <w:pPr>
        <w:pStyle w:val="Titel3"/>
      </w:pPr>
      <w:bookmarkStart w:id="60" w:name="_Toc25071517"/>
      <w:r w:rsidRPr="00AA5EF7">
        <w:t>Kompetenzenregelung</w:t>
      </w:r>
      <w:bookmarkEnd w:id="60"/>
    </w:p>
    <w:p w14:paraId="150C06AE" w14:textId="77777777" w:rsidR="004A25DB" w:rsidRPr="00AA5EF7" w:rsidRDefault="004A25DB" w:rsidP="003B64CB"/>
    <w:tbl>
      <w:tblPr>
        <w:tblStyle w:val="Tabellenraster"/>
        <w:tblW w:w="0" w:type="auto"/>
        <w:tblCellMar>
          <w:top w:w="85" w:type="dxa"/>
          <w:bottom w:w="85" w:type="dxa"/>
        </w:tblCellMar>
        <w:tblLook w:val="04A0" w:firstRow="1" w:lastRow="0" w:firstColumn="1" w:lastColumn="0" w:noHBand="0" w:noVBand="1"/>
      </w:tblPr>
      <w:tblGrid>
        <w:gridCol w:w="3049"/>
        <w:gridCol w:w="3005"/>
        <w:gridCol w:w="3006"/>
      </w:tblGrid>
      <w:tr w:rsidR="004A25DB" w:rsidRPr="00AA5EF7" w14:paraId="367F089D" w14:textId="77777777" w:rsidTr="00644847">
        <w:tc>
          <w:tcPr>
            <w:tcW w:w="3070" w:type="dxa"/>
            <w:shd w:val="clear" w:color="auto" w:fill="355182"/>
          </w:tcPr>
          <w:p w14:paraId="5939097C" w14:textId="427A4475" w:rsidR="004A25DB" w:rsidRPr="00AA5EF7" w:rsidRDefault="004A25DB" w:rsidP="00644847">
            <w:pPr>
              <w:spacing w:line="259" w:lineRule="auto"/>
              <w:rPr>
                <w:b/>
                <w:color w:val="FFFFFF" w:themeColor="background1"/>
              </w:rPr>
            </w:pPr>
            <w:r w:rsidRPr="00AA5EF7">
              <w:rPr>
                <w:b/>
                <w:color w:val="FFFFFF" w:themeColor="background1"/>
              </w:rPr>
              <w:t>Massnahme</w:t>
            </w:r>
          </w:p>
        </w:tc>
        <w:tc>
          <w:tcPr>
            <w:tcW w:w="3070" w:type="dxa"/>
            <w:shd w:val="clear" w:color="auto" w:fill="355182"/>
          </w:tcPr>
          <w:p w14:paraId="7C2DC4AB" w14:textId="02C11B73" w:rsidR="004A25DB" w:rsidRPr="00AA5EF7" w:rsidRDefault="004A25DB" w:rsidP="00644847">
            <w:pPr>
              <w:spacing w:line="259" w:lineRule="auto"/>
              <w:rPr>
                <w:b/>
                <w:color w:val="FFFFFF" w:themeColor="background1"/>
              </w:rPr>
            </w:pPr>
            <w:r w:rsidRPr="00AA5EF7">
              <w:rPr>
                <w:b/>
                <w:color w:val="FFFFFF" w:themeColor="background1"/>
              </w:rPr>
              <w:t>Kompetenz</w:t>
            </w:r>
          </w:p>
        </w:tc>
        <w:tc>
          <w:tcPr>
            <w:tcW w:w="3070" w:type="dxa"/>
            <w:shd w:val="clear" w:color="auto" w:fill="355182"/>
          </w:tcPr>
          <w:p w14:paraId="02DEC02C" w14:textId="27FD3580" w:rsidR="004A25DB" w:rsidRPr="00AA5EF7" w:rsidRDefault="004A25DB" w:rsidP="00644847">
            <w:pPr>
              <w:spacing w:line="259" w:lineRule="auto"/>
              <w:rPr>
                <w:b/>
                <w:color w:val="FFFFFF" w:themeColor="background1"/>
              </w:rPr>
            </w:pPr>
            <w:r w:rsidRPr="00AA5EF7">
              <w:rPr>
                <w:b/>
                <w:color w:val="FFFFFF" w:themeColor="background1"/>
              </w:rPr>
              <w:t>Bemerkung</w:t>
            </w:r>
          </w:p>
        </w:tc>
      </w:tr>
      <w:tr w:rsidR="004A25DB" w:rsidRPr="00AA5EF7" w14:paraId="5C785DEF" w14:textId="77777777" w:rsidTr="00644847">
        <w:tc>
          <w:tcPr>
            <w:tcW w:w="3070" w:type="dxa"/>
          </w:tcPr>
          <w:p w14:paraId="56341949" w14:textId="3C4D770F" w:rsidR="004A25DB" w:rsidRPr="00AA5EF7" w:rsidRDefault="004A25DB" w:rsidP="00AA5EF7">
            <w:pPr>
              <w:rPr>
                <w:b/>
              </w:rPr>
            </w:pPr>
            <w:r w:rsidRPr="00AA5EF7">
              <w:rPr>
                <w:b/>
              </w:rPr>
              <w:t xml:space="preserve">Absage </w:t>
            </w:r>
            <w:r w:rsidR="00AA5EF7" w:rsidRPr="00AA5EF7">
              <w:rPr>
                <w:b/>
              </w:rPr>
              <w:t>Anlass</w:t>
            </w:r>
          </w:p>
        </w:tc>
        <w:tc>
          <w:tcPr>
            <w:tcW w:w="3070" w:type="dxa"/>
          </w:tcPr>
          <w:p w14:paraId="27BADCBD" w14:textId="02DD45E8" w:rsidR="004A25DB" w:rsidRPr="00AA5EF7" w:rsidRDefault="004A25DB" w:rsidP="00644847"/>
        </w:tc>
        <w:tc>
          <w:tcPr>
            <w:tcW w:w="3070" w:type="dxa"/>
          </w:tcPr>
          <w:p w14:paraId="46B3029F" w14:textId="77777777" w:rsidR="004A25DB" w:rsidRPr="00AA5EF7" w:rsidRDefault="004A25DB" w:rsidP="00644847"/>
        </w:tc>
      </w:tr>
      <w:tr w:rsidR="004A25DB" w:rsidRPr="00AA5EF7" w14:paraId="6CED1D35" w14:textId="77777777" w:rsidTr="00644847">
        <w:tc>
          <w:tcPr>
            <w:tcW w:w="3070" w:type="dxa"/>
            <w:shd w:val="clear" w:color="auto" w:fill="B6DAE1"/>
          </w:tcPr>
          <w:p w14:paraId="3BE30FF5" w14:textId="4546B69C" w:rsidR="004A25DB" w:rsidRPr="00AA5EF7" w:rsidRDefault="004A25DB" w:rsidP="00644847">
            <w:pPr>
              <w:rPr>
                <w:b/>
              </w:rPr>
            </w:pPr>
            <w:r w:rsidRPr="00AA5EF7">
              <w:rPr>
                <w:b/>
              </w:rPr>
              <w:t>Platzverweise</w:t>
            </w:r>
          </w:p>
        </w:tc>
        <w:tc>
          <w:tcPr>
            <w:tcW w:w="3070" w:type="dxa"/>
            <w:shd w:val="clear" w:color="auto" w:fill="B6DAE1"/>
          </w:tcPr>
          <w:p w14:paraId="10E8105C" w14:textId="1D3CF1F9" w:rsidR="004A25DB" w:rsidRPr="00AA5EF7" w:rsidRDefault="004A25DB" w:rsidP="00644847"/>
        </w:tc>
        <w:tc>
          <w:tcPr>
            <w:tcW w:w="3070" w:type="dxa"/>
            <w:shd w:val="clear" w:color="auto" w:fill="B6DAE1"/>
          </w:tcPr>
          <w:p w14:paraId="31C8518B" w14:textId="7DCF8562" w:rsidR="004A25DB" w:rsidRPr="00AA5EF7" w:rsidRDefault="004A25DB" w:rsidP="00644847"/>
        </w:tc>
      </w:tr>
      <w:tr w:rsidR="004A25DB" w:rsidRPr="00AA5EF7" w14:paraId="09BBB58B" w14:textId="77777777" w:rsidTr="00644847">
        <w:tc>
          <w:tcPr>
            <w:tcW w:w="3070" w:type="dxa"/>
          </w:tcPr>
          <w:p w14:paraId="1887236C" w14:textId="01303ABD" w:rsidR="004A25DB" w:rsidRPr="00AA5EF7" w:rsidRDefault="004A25DB" w:rsidP="00644847">
            <w:pPr>
              <w:rPr>
                <w:b/>
              </w:rPr>
            </w:pPr>
            <w:r w:rsidRPr="00AA5EF7">
              <w:rPr>
                <w:b/>
              </w:rPr>
              <w:t>Krisenkommunikation</w:t>
            </w:r>
          </w:p>
        </w:tc>
        <w:tc>
          <w:tcPr>
            <w:tcW w:w="3070" w:type="dxa"/>
          </w:tcPr>
          <w:p w14:paraId="13669930" w14:textId="2D00D690" w:rsidR="004A25DB" w:rsidRPr="00AA5EF7" w:rsidRDefault="004A25DB" w:rsidP="00644847"/>
        </w:tc>
        <w:tc>
          <w:tcPr>
            <w:tcW w:w="3070" w:type="dxa"/>
          </w:tcPr>
          <w:p w14:paraId="620F8DB1" w14:textId="461BA11E" w:rsidR="004A25DB" w:rsidRPr="00AA5EF7" w:rsidRDefault="004A25DB" w:rsidP="00644847"/>
        </w:tc>
      </w:tr>
      <w:tr w:rsidR="004A25DB" w:rsidRPr="00AA5EF7" w14:paraId="58ACE822" w14:textId="77777777" w:rsidTr="00644847">
        <w:tc>
          <w:tcPr>
            <w:tcW w:w="3070" w:type="dxa"/>
            <w:shd w:val="clear" w:color="auto" w:fill="B6DAE1"/>
          </w:tcPr>
          <w:p w14:paraId="28974F14" w14:textId="77777777" w:rsidR="004A25DB" w:rsidRPr="00AA5EF7" w:rsidRDefault="004A25DB" w:rsidP="00644847">
            <w:pPr>
              <w:rPr>
                <w:b/>
              </w:rPr>
            </w:pPr>
          </w:p>
        </w:tc>
        <w:tc>
          <w:tcPr>
            <w:tcW w:w="3070" w:type="dxa"/>
            <w:shd w:val="clear" w:color="auto" w:fill="B6DAE1"/>
          </w:tcPr>
          <w:p w14:paraId="4FC18A02" w14:textId="77777777" w:rsidR="004A25DB" w:rsidRPr="00AA5EF7" w:rsidRDefault="004A25DB" w:rsidP="00644847"/>
        </w:tc>
        <w:tc>
          <w:tcPr>
            <w:tcW w:w="3070" w:type="dxa"/>
            <w:shd w:val="clear" w:color="auto" w:fill="B6DAE1"/>
          </w:tcPr>
          <w:p w14:paraId="4ED83D1A" w14:textId="77777777" w:rsidR="004A25DB" w:rsidRPr="00AA5EF7" w:rsidRDefault="004A25DB" w:rsidP="00644847"/>
        </w:tc>
      </w:tr>
    </w:tbl>
    <w:p w14:paraId="48668674" w14:textId="55D6A7D0" w:rsidR="00AF590A" w:rsidRPr="00AA5EF7" w:rsidRDefault="00AF590A"/>
    <w:p w14:paraId="0F48B1BA" w14:textId="0D386F77" w:rsidR="00843888" w:rsidRPr="00AA5EF7" w:rsidRDefault="00843888" w:rsidP="0069419C">
      <w:pPr>
        <w:pStyle w:val="Titel2"/>
      </w:pPr>
      <w:bookmarkStart w:id="61" w:name="_Toc25071518"/>
      <w:r w:rsidRPr="00AA5EF7">
        <w:t>Versicherungen</w:t>
      </w:r>
      <w:bookmarkEnd w:id="61"/>
    </w:p>
    <w:p w14:paraId="0AFCCA9A" w14:textId="4B0B1A0F" w:rsidR="00041A34" w:rsidRPr="00AA5EF7" w:rsidRDefault="00AA5EF7" w:rsidP="003627FA">
      <w:r w:rsidRPr="00AA5EF7">
        <w:t>Text</w:t>
      </w:r>
    </w:p>
    <w:p w14:paraId="7C8AFD59" w14:textId="02B6FB18" w:rsidR="00C0765C" w:rsidRPr="00AA5EF7" w:rsidRDefault="00C0765C" w:rsidP="0069419C">
      <w:pPr>
        <w:pStyle w:val="Titel2"/>
      </w:pPr>
      <w:bookmarkStart w:id="62" w:name="_Toc25071519"/>
      <w:r w:rsidRPr="00AA5EF7">
        <w:t>Schulung für Personal und Helfer</w:t>
      </w:r>
      <w:bookmarkEnd w:id="62"/>
    </w:p>
    <w:p w14:paraId="4B82357D" w14:textId="2A237711" w:rsidR="00887DBE" w:rsidRPr="00AA5EF7" w:rsidRDefault="00AA5EF7" w:rsidP="003627FA">
      <w:r w:rsidRPr="00AA5EF7">
        <w:t>Text</w:t>
      </w:r>
    </w:p>
    <w:p w14:paraId="3F61C07D" w14:textId="515EAA41" w:rsidR="0069419C" w:rsidRPr="00AA5EF7" w:rsidRDefault="0069419C" w:rsidP="0069419C">
      <w:pPr>
        <w:pStyle w:val="Titel2"/>
      </w:pPr>
      <w:bookmarkStart w:id="63" w:name="_Toc25071520"/>
      <w:r w:rsidRPr="00AA5EF7">
        <w:t>Kennzeichnung Personal und Helfer</w:t>
      </w:r>
      <w:bookmarkEnd w:id="63"/>
    </w:p>
    <w:p w14:paraId="24224285" w14:textId="4F4A2F6C" w:rsidR="0069419C" w:rsidRPr="00AA5EF7" w:rsidRDefault="00AA5EF7" w:rsidP="003627FA">
      <w:r w:rsidRPr="00AA5EF7">
        <w:t>Text</w:t>
      </w:r>
    </w:p>
    <w:p w14:paraId="43BFFC80" w14:textId="010ECC8D" w:rsidR="00C0765C" w:rsidRPr="00AA5EF7" w:rsidRDefault="0081569D" w:rsidP="003627FA">
      <w:pPr>
        <w:pStyle w:val="Titel1"/>
        <w:spacing w:before="0" w:after="160"/>
      </w:pPr>
      <w:bookmarkStart w:id="64" w:name="_Toc25071521"/>
      <w:r w:rsidRPr="00AA5EF7">
        <w:lastRenderedPageBreak/>
        <w:t>Reinigungs- und Abfallkonzept</w:t>
      </w:r>
      <w:r w:rsidR="00CE7736">
        <w:t>*</w:t>
      </w:r>
      <w:bookmarkEnd w:id="64"/>
    </w:p>
    <w:p w14:paraId="40803464" w14:textId="2861EDDD" w:rsidR="0081569D" w:rsidRPr="00AA5EF7" w:rsidRDefault="0081569D" w:rsidP="0081569D">
      <w:pPr>
        <w:pStyle w:val="Titel2"/>
      </w:pPr>
      <w:bookmarkStart w:id="65" w:name="_Toc25071522"/>
      <w:r w:rsidRPr="00AA5EF7">
        <w:t>Reinigung</w:t>
      </w:r>
      <w:r w:rsidR="00AA5EF7" w:rsidRPr="00AA5EF7">
        <w:t>splan</w:t>
      </w:r>
      <w:bookmarkEnd w:id="65"/>
    </w:p>
    <w:p w14:paraId="6CD90282" w14:textId="4B039C03" w:rsidR="00C0765C" w:rsidRPr="00AA5EF7" w:rsidRDefault="00AA5EF7" w:rsidP="003627FA">
      <w:r w:rsidRPr="00AA5EF7">
        <w:t>Text</w:t>
      </w:r>
    </w:p>
    <w:p w14:paraId="5A8785A7" w14:textId="4A468C44" w:rsidR="0081569D" w:rsidRPr="00AA5EF7" w:rsidRDefault="00AA5EF7" w:rsidP="0081569D">
      <w:pPr>
        <w:spacing w:after="0"/>
        <w:rPr>
          <w:b/>
        </w:rPr>
      </w:pPr>
      <w:r w:rsidRPr="00AA5EF7">
        <w:rPr>
          <w:b/>
        </w:rPr>
        <w:t>Datum</w:t>
      </w:r>
      <w:r w:rsidR="0081569D" w:rsidRPr="00AA5EF7">
        <w:rPr>
          <w:b/>
        </w:rPr>
        <w:t xml:space="preserve">, </w:t>
      </w:r>
      <w:r w:rsidRPr="00AA5EF7">
        <w:rPr>
          <w:b/>
        </w:rPr>
        <w:t>Tag. Monat Jahr</w:t>
      </w:r>
    </w:p>
    <w:tbl>
      <w:tblPr>
        <w:tblStyle w:val="Tabellenraster"/>
        <w:tblW w:w="0" w:type="auto"/>
        <w:tblLook w:val="04A0" w:firstRow="1" w:lastRow="0" w:firstColumn="1" w:lastColumn="0" w:noHBand="0" w:noVBand="1"/>
      </w:tblPr>
      <w:tblGrid>
        <w:gridCol w:w="3013"/>
        <w:gridCol w:w="3014"/>
        <w:gridCol w:w="3033"/>
      </w:tblGrid>
      <w:tr w:rsidR="0081569D" w:rsidRPr="00AA5EF7" w14:paraId="49584623" w14:textId="77777777" w:rsidTr="0081569D">
        <w:tc>
          <w:tcPr>
            <w:tcW w:w="3070" w:type="dxa"/>
          </w:tcPr>
          <w:p w14:paraId="2A07EF5C" w14:textId="7C874B17" w:rsidR="0081569D" w:rsidRPr="00AA5EF7" w:rsidRDefault="0081569D" w:rsidP="003627FA">
            <w:pPr>
              <w:rPr>
                <w:b/>
              </w:rPr>
            </w:pPr>
            <w:r w:rsidRPr="00AA5EF7">
              <w:rPr>
                <w:b/>
              </w:rPr>
              <w:t>Ort</w:t>
            </w:r>
          </w:p>
        </w:tc>
        <w:tc>
          <w:tcPr>
            <w:tcW w:w="3070" w:type="dxa"/>
          </w:tcPr>
          <w:p w14:paraId="0D7659B7" w14:textId="6D589D1A" w:rsidR="0081569D" w:rsidRPr="00AA5EF7" w:rsidRDefault="0081569D" w:rsidP="003627FA">
            <w:pPr>
              <w:rPr>
                <w:b/>
              </w:rPr>
            </w:pPr>
            <w:r w:rsidRPr="00AA5EF7">
              <w:rPr>
                <w:b/>
              </w:rPr>
              <w:t>Zeit</w:t>
            </w:r>
          </w:p>
        </w:tc>
        <w:tc>
          <w:tcPr>
            <w:tcW w:w="3070" w:type="dxa"/>
          </w:tcPr>
          <w:p w14:paraId="105C8B4A" w14:textId="7B8FCFEC" w:rsidR="0081569D" w:rsidRPr="00AA5EF7" w:rsidRDefault="0081569D" w:rsidP="003627FA">
            <w:pPr>
              <w:rPr>
                <w:b/>
              </w:rPr>
            </w:pPr>
            <w:r w:rsidRPr="00AA5EF7">
              <w:rPr>
                <w:b/>
              </w:rPr>
              <w:t>Bemerkung</w:t>
            </w:r>
          </w:p>
        </w:tc>
      </w:tr>
      <w:tr w:rsidR="0081569D" w:rsidRPr="00AA5EF7" w14:paraId="5CC40B9C" w14:textId="77777777" w:rsidTr="0081569D">
        <w:tc>
          <w:tcPr>
            <w:tcW w:w="3070" w:type="dxa"/>
          </w:tcPr>
          <w:p w14:paraId="7594BB06" w14:textId="0F7FD9CF" w:rsidR="0081569D" w:rsidRPr="00AA5EF7" w:rsidRDefault="0081569D" w:rsidP="003627FA"/>
        </w:tc>
        <w:tc>
          <w:tcPr>
            <w:tcW w:w="3070" w:type="dxa"/>
          </w:tcPr>
          <w:p w14:paraId="65D7CC9D" w14:textId="77777777" w:rsidR="0081569D" w:rsidRPr="00AA5EF7" w:rsidRDefault="0081569D" w:rsidP="003627FA"/>
        </w:tc>
        <w:tc>
          <w:tcPr>
            <w:tcW w:w="3070" w:type="dxa"/>
          </w:tcPr>
          <w:p w14:paraId="22D19168" w14:textId="77777777" w:rsidR="0081569D" w:rsidRPr="00AA5EF7" w:rsidRDefault="0081569D" w:rsidP="003627FA"/>
        </w:tc>
      </w:tr>
      <w:tr w:rsidR="0081569D" w:rsidRPr="00AA5EF7" w14:paraId="327541E8" w14:textId="77777777" w:rsidTr="0081569D">
        <w:tc>
          <w:tcPr>
            <w:tcW w:w="3070" w:type="dxa"/>
          </w:tcPr>
          <w:p w14:paraId="2EB4ACBF" w14:textId="36D38A27" w:rsidR="0081569D" w:rsidRPr="00AA5EF7" w:rsidRDefault="0081569D" w:rsidP="003627FA"/>
        </w:tc>
        <w:tc>
          <w:tcPr>
            <w:tcW w:w="3070" w:type="dxa"/>
          </w:tcPr>
          <w:p w14:paraId="6453E471" w14:textId="77777777" w:rsidR="0081569D" w:rsidRPr="00AA5EF7" w:rsidRDefault="0081569D" w:rsidP="003627FA"/>
        </w:tc>
        <w:tc>
          <w:tcPr>
            <w:tcW w:w="3070" w:type="dxa"/>
          </w:tcPr>
          <w:p w14:paraId="016FA0B7" w14:textId="77777777" w:rsidR="0081569D" w:rsidRPr="00AA5EF7" w:rsidRDefault="0081569D" w:rsidP="003627FA"/>
        </w:tc>
      </w:tr>
      <w:tr w:rsidR="0081569D" w:rsidRPr="00AA5EF7" w14:paraId="5E0332CE" w14:textId="77777777" w:rsidTr="0081569D">
        <w:tc>
          <w:tcPr>
            <w:tcW w:w="3070" w:type="dxa"/>
          </w:tcPr>
          <w:p w14:paraId="0EBC064E" w14:textId="6C67DD98" w:rsidR="0081569D" w:rsidRPr="00AA5EF7" w:rsidRDefault="0081569D" w:rsidP="003627FA"/>
        </w:tc>
        <w:tc>
          <w:tcPr>
            <w:tcW w:w="3070" w:type="dxa"/>
          </w:tcPr>
          <w:p w14:paraId="5E4A8B37" w14:textId="77777777" w:rsidR="0081569D" w:rsidRPr="00AA5EF7" w:rsidRDefault="0081569D" w:rsidP="003627FA"/>
        </w:tc>
        <w:tc>
          <w:tcPr>
            <w:tcW w:w="3070" w:type="dxa"/>
          </w:tcPr>
          <w:p w14:paraId="6CCBB59D" w14:textId="77777777" w:rsidR="0081569D" w:rsidRPr="00AA5EF7" w:rsidRDefault="0081569D" w:rsidP="003627FA"/>
        </w:tc>
      </w:tr>
      <w:tr w:rsidR="0081569D" w:rsidRPr="00AA5EF7" w14:paraId="6D2B74E6" w14:textId="77777777" w:rsidTr="0081569D">
        <w:tc>
          <w:tcPr>
            <w:tcW w:w="3070" w:type="dxa"/>
          </w:tcPr>
          <w:p w14:paraId="0A4D997A" w14:textId="67AD11D8" w:rsidR="0081569D" w:rsidRPr="00AA5EF7" w:rsidRDefault="0081569D" w:rsidP="003627FA"/>
        </w:tc>
        <w:tc>
          <w:tcPr>
            <w:tcW w:w="3070" w:type="dxa"/>
          </w:tcPr>
          <w:p w14:paraId="5E05A6D3" w14:textId="77777777" w:rsidR="0081569D" w:rsidRPr="00AA5EF7" w:rsidRDefault="0081569D" w:rsidP="003627FA"/>
        </w:tc>
        <w:tc>
          <w:tcPr>
            <w:tcW w:w="3070" w:type="dxa"/>
          </w:tcPr>
          <w:p w14:paraId="19DDCDC3" w14:textId="77777777" w:rsidR="0081569D" w:rsidRPr="00AA5EF7" w:rsidRDefault="0081569D" w:rsidP="003627FA"/>
        </w:tc>
      </w:tr>
      <w:tr w:rsidR="0081569D" w:rsidRPr="00AA5EF7" w14:paraId="07758A51" w14:textId="77777777" w:rsidTr="0081569D">
        <w:tc>
          <w:tcPr>
            <w:tcW w:w="3070" w:type="dxa"/>
          </w:tcPr>
          <w:p w14:paraId="0E149989" w14:textId="75926E72" w:rsidR="0081569D" w:rsidRPr="00AA5EF7" w:rsidRDefault="0081569D" w:rsidP="003627FA"/>
        </w:tc>
        <w:tc>
          <w:tcPr>
            <w:tcW w:w="3070" w:type="dxa"/>
          </w:tcPr>
          <w:p w14:paraId="4752DD48" w14:textId="77777777" w:rsidR="0081569D" w:rsidRPr="00AA5EF7" w:rsidRDefault="0081569D" w:rsidP="003627FA"/>
        </w:tc>
        <w:tc>
          <w:tcPr>
            <w:tcW w:w="3070" w:type="dxa"/>
          </w:tcPr>
          <w:p w14:paraId="50FFFC0E" w14:textId="77777777" w:rsidR="0081569D" w:rsidRPr="00AA5EF7" w:rsidRDefault="0081569D" w:rsidP="003627FA"/>
        </w:tc>
      </w:tr>
      <w:tr w:rsidR="0081569D" w:rsidRPr="00AA5EF7" w14:paraId="7E2A9AB5" w14:textId="77777777" w:rsidTr="0081569D">
        <w:tc>
          <w:tcPr>
            <w:tcW w:w="3070" w:type="dxa"/>
          </w:tcPr>
          <w:p w14:paraId="7D263C44" w14:textId="0DA40999" w:rsidR="0081569D" w:rsidRPr="00AA5EF7" w:rsidRDefault="0081569D" w:rsidP="003627FA"/>
        </w:tc>
        <w:tc>
          <w:tcPr>
            <w:tcW w:w="3070" w:type="dxa"/>
          </w:tcPr>
          <w:p w14:paraId="3EE2F4D0" w14:textId="77777777" w:rsidR="0081569D" w:rsidRPr="00AA5EF7" w:rsidRDefault="0081569D" w:rsidP="003627FA"/>
        </w:tc>
        <w:tc>
          <w:tcPr>
            <w:tcW w:w="3070" w:type="dxa"/>
          </w:tcPr>
          <w:p w14:paraId="23D6AFFF" w14:textId="77777777" w:rsidR="0081569D" w:rsidRPr="00AA5EF7" w:rsidRDefault="0081569D" w:rsidP="003627FA"/>
        </w:tc>
      </w:tr>
    </w:tbl>
    <w:p w14:paraId="0495E8EC" w14:textId="77777777" w:rsidR="00AA5EF7" w:rsidRPr="00AA5EF7" w:rsidRDefault="00AA5EF7" w:rsidP="00AA5EF7">
      <w:pPr>
        <w:spacing w:before="240" w:after="0"/>
        <w:rPr>
          <w:b/>
        </w:rPr>
      </w:pPr>
      <w:r w:rsidRPr="00AA5EF7">
        <w:rPr>
          <w:b/>
        </w:rPr>
        <w:t>Datum, Tag. Monat Jahr</w:t>
      </w:r>
    </w:p>
    <w:tbl>
      <w:tblPr>
        <w:tblStyle w:val="Tabellenraster"/>
        <w:tblW w:w="0" w:type="auto"/>
        <w:tblLook w:val="04A0" w:firstRow="1" w:lastRow="0" w:firstColumn="1" w:lastColumn="0" w:noHBand="0" w:noVBand="1"/>
      </w:tblPr>
      <w:tblGrid>
        <w:gridCol w:w="3013"/>
        <w:gridCol w:w="3014"/>
        <w:gridCol w:w="3033"/>
      </w:tblGrid>
      <w:tr w:rsidR="00AA5EF7" w:rsidRPr="00AA5EF7" w14:paraId="70011E56" w14:textId="77777777" w:rsidTr="002520C4">
        <w:tc>
          <w:tcPr>
            <w:tcW w:w="3070" w:type="dxa"/>
          </w:tcPr>
          <w:p w14:paraId="0615492E" w14:textId="77777777" w:rsidR="00AA5EF7" w:rsidRPr="00AA5EF7" w:rsidRDefault="00AA5EF7" w:rsidP="002520C4">
            <w:pPr>
              <w:rPr>
                <w:b/>
              </w:rPr>
            </w:pPr>
            <w:r w:rsidRPr="00AA5EF7">
              <w:rPr>
                <w:b/>
              </w:rPr>
              <w:t>Ort</w:t>
            </w:r>
          </w:p>
        </w:tc>
        <w:tc>
          <w:tcPr>
            <w:tcW w:w="3070" w:type="dxa"/>
          </w:tcPr>
          <w:p w14:paraId="79A519F6" w14:textId="77777777" w:rsidR="00AA5EF7" w:rsidRPr="00AA5EF7" w:rsidRDefault="00AA5EF7" w:rsidP="002520C4">
            <w:pPr>
              <w:rPr>
                <w:b/>
              </w:rPr>
            </w:pPr>
            <w:r w:rsidRPr="00AA5EF7">
              <w:rPr>
                <w:b/>
              </w:rPr>
              <w:t>Zeit</w:t>
            </w:r>
          </w:p>
        </w:tc>
        <w:tc>
          <w:tcPr>
            <w:tcW w:w="3070" w:type="dxa"/>
          </w:tcPr>
          <w:p w14:paraId="4DE1F1AB" w14:textId="77777777" w:rsidR="00AA5EF7" w:rsidRPr="00AA5EF7" w:rsidRDefault="00AA5EF7" w:rsidP="002520C4">
            <w:pPr>
              <w:rPr>
                <w:b/>
              </w:rPr>
            </w:pPr>
            <w:r w:rsidRPr="00AA5EF7">
              <w:rPr>
                <w:b/>
              </w:rPr>
              <w:t>Bemerkung</w:t>
            </w:r>
          </w:p>
        </w:tc>
      </w:tr>
      <w:tr w:rsidR="00AA5EF7" w:rsidRPr="00AA5EF7" w14:paraId="78C1529A" w14:textId="77777777" w:rsidTr="002520C4">
        <w:tc>
          <w:tcPr>
            <w:tcW w:w="3070" w:type="dxa"/>
          </w:tcPr>
          <w:p w14:paraId="75F5B4B0" w14:textId="77777777" w:rsidR="00AA5EF7" w:rsidRPr="00AA5EF7" w:rsidRDefault="00AA5EF7" w:rsidP="002520C4"/>
        </w:tc>
        <w:tc>
          <w:tcPr>
            <w:tcW w:w="3070" w:type="dxa"/>
          </w:tcPr>
          <w:p w14:paraId="6E21AFE8" w14:textId="77777777" w:rsidR="00AA5EF7" w:rsidRPr="00AA5EF7" w:rsidRDefault="00AA5EF7" w:rsidP="002520C4"/>
        </w:tc>
        <w:tc>
          <w:tcPr>
            <w:tcW w:w="3070" w:type="dxa"/>
          </w:tcPr>
          <w:p w14:paraId="1D664DBF" w14:textId="77777777" w:rsidR="00AA5EF7" w:rsidRPr="00AA5EF7" w:rsidRDefault="00AA5EF7" w:rsidP="002520C4"/>
        </w:tc>
      </w:tr>
      <w:tr w:rsidR="00AA5EF7" w:rsidRPr="00AA5EF7" w14:paraId="7254E055" w14:textId="77777777" w:rsidTr="002520C4">
        <w:tc>
          <w:tcPr>
            <w:tcW w:w="3070" w:type="dxa"/>
          </w:tcPr>
          <w:p w14:paraId="2B8AE352" w14:textId="77777777" w:rsidR="00AA5EF7" w:rsidRPr="00AA5EF7" w:rsidRDefault="00AA5EF7" w:rsidP="002520C4"/>
        </w:tc>
        <w:tc>
          <w:tcPr>
            <w:tcW w:w="3070" w:type="dxa"/>
          </w:tcPr>
          <w:p w14:paraId="0A3F808F" w14:textId="77777777" w:rsidR="00AA5EF7" w:rsidRPr="00AA5EF7" w:rsidRDefault="00AA5EF7" w:rsidP="002520C4"/>
        </w:tc>
        <w:tc>
          <w:tcPr>
            <w:tcW w:w="3070" w:type="dxa"/>
          </w:tcPr>
          <w:p w14:paraId="4133912A" w14:textId="77777777" w:rsidR="00AA5EF7" w:rsidRPr="00AA5EF7" w:rsidRDefault="00AA5EF7" w:rsidP="002520C4"/>
        </w:tc>
      </w:tr>
      <w:tr w:rsidR="00AA5EF7" w:rsidRPr="00AA5EF7" w14:paraId="2B1BBC38" w14:textId="77777777" w:rsidTr="002520C4">
        <w:tc>
          <w:tcPr>
            <w:tcW w:w="3070" w:type="dxa"/>
          </w:tcPr>
          <w:p w14:paraId="3D2F022F" w14:textId="77777777" w:rsidR="00AA5EF7" w:rsidRPr="00AA5EF7" w:rsidRDefault="00AA5EF7" w:rsidP="002520C4"/>
        </w:tc>
        <w:tc>
          <w:tcPr>
            <w:tcW w:w="3070" w:type="dxa"/>
          </w:tcPr>
          <w:p w14:paraId="4F738EBA" w14:textId="77777777" w:rsidR="00AA5EF7" w:rsidRPr="00AA5EF7" w:rsidRDefault="00AA5EF7" w:rsidP="002520C4"/>
        </w:tc>
        <w:tc>
          <w:tcPr>
            <w:tcW w:w="3070" w:type="dxa"/>
          </w:tcPr>
          <w:p w14:paraId="1F37649E" w14:textId="77777777" w:rsidR="00AA5EF7" w:rsidRPr="00AA5EF7" w:rsidRDefault="00AA5EF7" w:rsidP="002520C4"/>
        </w:tc>
      </w:tr>
      <w:tr w:rsidR="00AA5EF7" w:rsidRPr="00AA5EF7" w14:paraId="0D4B8BBD" w14:textId="77777777" w:rsidTr="002520C4">
        <w:tc>
          <w:tcPr>
            <w:tcW w:w="3070" w:type="dxa"/>
          </w:tcPr>
          <w:p w14:paraId="62107A5F" w14:textId="77777777" w:rsidR="00AA5EF7" w:rsidRPr="00AA5EF7" w:rsidRDefault="00AA5EF7" w:rsidP="002520C4"/>
        </w:tc>
        <w:tc>
          <w:tcPr>
            <w:tcW w:w="3070" w:type="dxa"/>
          </w:tcPr>
          <w:p w14:paraId="2D337A09" w14:textId="77777777" w:rsidR="00AA5EF7" w:rsidRPr="00AA5EF7" w:rsidRDefault="00AA5EF7" w:rsidP="002520C4"/>
        </w:tc>
        <w:tc>
          <w:tcPr>
            <w:tcW w:w="3070" w:type="dxa"/>
          </w:tcPr>
          <w:p w14:paraId="2ADD77D9" w14:textId="77777777" w:rsidR="00AA5EF7" w:rsidRPr="00AA5EF7" w:rsidRDefault="00AA5EF7" w:rsidP="002520C4"/>
        </w:tc>
      </w:tr>
      <w:tr w:rsidR="00AA5EF7" w:rsidRPr="00AA5EF7" w14:paraId="40847D7D" w14:textId="77777777" w:rsidTr="002520C4">
        <w:tc>
          <w:tcPr>
            <w:tcW w:w="3070" w:type="dxa"/>
          </w:tcPr>
          <w:p w14:paraId="263C8536" w14:textId="77777777" w:rsidR="00AA5EF7" w:rsidRPr="00AA5EF7" w:rsidRDefault="00AA5EF7" w:rsidP="002520C4"/>
        </w:tc>
        <w:tc>
          <w:tcPr>
            <w:tcW w:w="3070" w:type="dxa"/>
          </w:tcPr>
          <w:p w14:paraId="7ACF4141" w14:textId="77777777" w:rsidR="00AA5EF7" w:rsidRPr="00AA5EF7" w:rsidRDefault="00AA5EF7" w:rsidP="002520C4"/>
        </w:tc>
        <w:tc>
          <w:tcPr>
            <w:tcW w:w="3070" w:type="dxa"/>
          </w:tcPr>
          <w:p w14:paraId="7C07563E" w14:textId="77777777" w:rsidR="00AA5EF7" w:rsidRPr="00AA5EF7" w:rsidRDefault="00AA5EF7" w:rsidP="002520C4"/>
        </w:tc>
      </w:tr>
      <w:tr w:rsidR="00AA5EF7" w:rsidRPr="00AA5EF7" w14:paraId="24D8E368" w14:textId="77777777" w:rsidTr="002520C4">
        <w:tc>
          <w:tcPr>
            <w:tcW w:w="3070" w:type="dxa"/>
          </w:tcPr>
          <w:p w14:paraId="35CEECB8" w14:textId="77777777" w:rsidR="00AA5EF7" w:rsidRPr="00AA5EF7" w:rsidRDefault="00AA5EF7" w:rsidP="002520C4"/>
        </w:tc>
        <w:tc>
          <w:tcPr>
            <w:tcW w:w="3070" w:type="dxa"/>
          </w:tcPr>
          <w:p w14:paraId="5E5C0D2F" w14:textId="77777777" w:rsidR="00AA5EF7" w:rsidRPr="00AA5EF7" w:rsidRDefault="00AA5EF7" w:rsidP="002520C4"/>
        </w:tc>
        <w:tc>
          <w:tcPr>
            <w:tcW w:w="3070" w:type="dxa"/>
          </w:tcPr>
          <w:p w14:paraId="0C72A2B6" w14:textId="77777777" w:rsidR="00AA5EF7" w:rsidRPr="00AA5EF7" w:rsidRDefault="00AA5EF7" w:rsidP="002520C4"/>
        </w:tc>
      </w:tr>
    </w:tbl>
    <w:p w14:paraId="515CAB96" w14:textId="72366C14" w:rsidR="00644847" w:rsidRPr="00AA5EF7" w:rsidRDefault="00644847" w:rsidP="003627FA"/>
    <w:p w14:paraId="5EBEB287" w14:textId="0B7A0037" w:rsidR="00C0765C" w:rsidRPr="00AA5EF7" w:rsidRDefault="0081569D" w:rsidP="003627FA">
      <w:pPr>
        <w:pStyle w:val="Titel2"/>
        <w:spacing w:before="0" w:after="160"/>
      </w:pPr>
      <w:bookmarkStart w:id="66" w:name="_Toc25071523"/>
      <w:commentRangeStart w:id="67"/>
      <w:r w:rsidRPr="00AA5EF7">
        <w:t>Abfallbewirtschaftung</w:t>
      </w:r>
      <w:bookmarkEnd w:id="66"/>
      <w:commentRangeEnd w:id="67"/>
      <w:r w:rsidR="00D72DAD">
        <w:rPr>
          <w:rStyle w:val="Kommentarzeichen"/>
          <w:rFonts w:asciiTheme="minorHAnsi" w:eastAsiaTheme="minorEastAsia" w:hAnsiTheme="minorHAnsi" w:cstheme="minorBidi"/>
          <w:b w:val="0"/>
          <w:bCs w:val="0"/>
        </w:rPr>
        <w:commentReference w:id="67"/>
      </w:r>
    </w:p>
    <w:p w14:paraId="6BA37D48" w14:textId="2C288AB2" w:rsidR="0081569D" w:rsidRPr="00AA5EF7" w:rsidRDefault="00AA5EF7" w:rsidP="003627FA">
      <w:r w:rsidRPr="00AA5EF7">
        <w:t>Text</w:t>
      </w:r>
    </w:p>
    <w:p w14:paraId="08E74278" w14:textId="0811ED39" w:rsidR="00C0765C" w:rsidRPr="00AA5EF7" w:rsidRDefault="00C0765C" w:rsidP="003627FA">
      <w:pPr>
        <w:pStyle w:val="Titel2"/>
        <w:spacing w:before="0" w:after="160"/>
      </w:pPr>
      <w:bookmarkStart w:id="68" w:name="_Toc25071524"/>
      <w:commentRangeStart w:id="69"/>
      <w:r w:rsidRPr="00AA5EF7">
        <w:t>Massnahmen zur umweltgerechten Entsorgung der Abfälle</w:t>
      </w:r>
      <w:bookmarkEnd w:id="68"/>
      <w:commentRangeEnd w:id="69"/>
      <w:r w:rsidR="00D72DAD">
        <w:rPr>
          <w:rStyle w:val="Kommentarzeichen"/>
          <w:rFonts w:asciiTheme="minorHAnsi" w:eastAsiaTheme="minorEastAsia" w:hAnsiTheme="minorHAnsi" w:cstheme="minorBidi"/>
          <w:b w:val="0"/>
          <w:bCs w:val="0"/>
        </w:rPr>
        <w:commentReference w:id="69"/>
      </w:r>
    </w:p>
    <w:p w14:paraId="1C751DBD" w14:textId="29436F09" w:rsidR="00EF7276" w:rsidRPr="00AA5EF7" w:rsidRDefault="00EF7276" w:rsidP="003627FA">
      <w:pPr>
        <w:rPr>
          <w:b/>
        </w:rPr>
      </w:pPr>
      <w:r w:rsidRPr="00AA5EF7">
        <w:rPr>
          <w:b/>
        </w:rPr>
        <w:t>PET</w:t>
      </w:r>
    </w:p>
    <w:p w14:paraId="51EEE735" w14:textId="104022DF" w:rsidR="00EF7276" w:rsidRPr="00AA5EF7" w:rsidRDefault="00AA5EF7" w:rsidP="003627FA">
      <w:r w:rsidRPr="00AA5EF7">
        <w:t>Text</w:t>
      </w:r>
    </w:p>
    <w:p w14:paraId="69F8536C" w14:textId="30A6938B" w:rsidR="005F386A" w:rsidRPr="00AA5EF7" w:rsidRDefault="005F386A" w:rsidP="003627FA">
      <w:r w:rsidRPr="00AA5EF7">
        <w:rPr>
          <w:b/>
        </w:rPr>
        <w:t>ALU</w:t>
      </w:r>
    </w:p>
    <w:p w14:paraId="0176F5C2" w14:textId="22A5E591" w:rsidR="005A7D8A" w:rsidRPr="00AA5EF7" w:rsidRDefault="00AA5EF7" w:rsidP="003627FA">
      <w:r w:rsidRPr="00AA5EF7">
        <w:t>Text</w:t>
      </w:r>
    </w:p>
    <w:p w14:paraId="3010D9F7" w14:textId="3AD6A598" w:rsidR="007777A2" w:rsidRPr="00AA5EF7" w:rsidRDefault="007777A2" w:rsidP="003627FA">
      <w:pPr>
        <w:rPr>
          <w:b/>
        </w:rPr>
      </w:pPr>
      <w:r w:rsidRPr="00AA5EF7">
        <w:rPr>
          <w:b/>
        </w:rPr>
        <w:t>Karton</w:t>
      </w:r>
    </w:p>
    <w:p w14:paraId="66BE4CA8" w14:textId="33BB442F" w:rsidR="007777A2" w:rsidRPr="00AA5EF7" w:rsidRDefault="00AA5EF7" w:rsidP="003627FA">
      <w:r w:rsidRPr="00AA5EF7">
        <w:t>Text</w:t>
      </w:r>
    </w:p>
    <w:p w14:paraId="3E11CDF5" w14:textId="2D8FB3CE" w:rsidR="005F386A" w:rsidRPr="00AA5EF7" w:rsidRDefault="007777A2" w:rsidP="003627FA">
      <w:pPr>
        <w:rPr>
          <w:b/>
        </w:rPr>
      </w:pPr>
      <w:r w:rsidRPr="00AA5EF7">
        <w:rPr>
          <w:b/>
        </w:rPr>
        <w:t>Mischabfälle</w:t>
      </w:r>
    </w:p>
    <w:p w14:paraId="37944494" w14:textId="14B112FE" w:rsidR="006514CD" w:rsidRPr="00AA5EF7" w:rsidRDefault="00AA5EF7" w:rsidP="003627FA">
      <w:r w:rsidRPr="00AA5EF7">
        <w:t>Text</w:t>
      </w:r>
    </w:p>
    <w:p w14:paraId="7D3C2986" w14:textId="7E8FB1CB" w:rsidR="00C0765C" w:rsidRPr="00AA5EF7" w:rsidRDefault="00C0765C" w:rsidP="003627FA">
      <w:pPr>
        <w:pStyle w:val="Titel2"/>
        <w:spacing w:before="0" w:after="160"/>
      </w:pPr>
      <w:bookmarkStart w:id="70" w:name="_Toc25071525"/>
      <w:commentRangeStart w:id="71"/>
      <w:r w:rsidRPr="00AA5EF7">
        <w:t>Massnahmen zur Förderung der ÖV-Nutzung</w:t>
      </w:r>
      <w:bookmarkEnd w:id="70"/>
      <w:commentRangeEnd w:id="71"/>
      <w:r w:rsidR="007E30CB">
        <w:rPr>
          <w:rStyle w:val="Kommentarzeichen"/>
          <w:rFonts w:asciiTheme="minorHAnsi" w:eastAsiaTheme="minorEastAsia" w:hAnsiTheme="minorHAnsi" w:cstheme="minorBidi"/>
          <w:b w:val="0"/>
          <w:bCs w:val="0"/>
        </w:rPr>
        <w:commentReference w:id="71"/>
      </w:r>
    </w:p>
    <w:p w14:paraId="255A9089" w14:textId="788DA2C6" w:rsidR="00644847" w:rsidRPr="00AA5EF7" w:rsidRDefault="00AA5EF7">
      <w:r w:rsidRPr="00AA5EF7">
        <w:t>Text</w:t>
      </w:r>
    </w:p>
    <w:p w14:paraId="71E4A214" w14:textId="2FC9F01A" w:rsidR="00C0765C" w:rsidRPr="00AA5EF7" w:rsidRDefault="00C0765C" w:rsidP="00644847">
      <w:pPr>
        <w:pStyle w:val="Titel1"/>
      </w:pPr>
      <w:bookmarkStart w:id="72" w:name="_Toc25071526"/>
      <w:commentRangeStart w:id="73"/>
      <w:r w:rsidRPr="00AA5EF7">
        <w:t>Einhaltung der kantonalen Gewässer- und Lärmschutzrichtlinien</w:t>
      </w:r>
      <w:commentRangeEnd w:id="73"/>
      <w:r w:rsidR="004C43DC">
        <w:rPr>
          <w:rStyle w:val="Kommentarzeichen"/>
          <w:rFonts w:asciiTheme="minorHAnsi" w:eastAsiaTheme="minorEastAsia" w:hAnsiTheme="minorHAnsi" w:cstheme="minorBidi"/>
          <w:b w:val="0"/>
          <w:bCs w:val="0"/>
        </w:rPr>
        <w:commentReference w:id="73"/>
      </w:r>
      <w:r w:rsidR="00CE7736">
        <w:t>*</w:t>
      </w:r>
      <w:bookmarkEnd w:id="72"/>
    </w:p>
    <w:p w14:paraId="1E679D3B" w14:textId="77777777" w:rsidR="00644847" w:rsidRPr="00AA5EF7" w:rsidRDefault="00644847" w:rsidP="003627FA"/>
    <w:p w14:paraId="6B2ABBA5" w14:textId="396F8593" w:rsidR="00C0765C" w:rsidRDefault="00AA5EF7" w:rsidP="003627FA">
      <w:r>
        <w:lastRenderedPageBreak/>
        <w:t>Text</w:t>
      </w:r>
    </w:p>
    <w:p w14:paraId="2AE54AB3" w14:textId="77777777" w:rsidR="00AA5EF7" w:rsidRPr="00AA5EF7" w:rsidRDefault="00AA5EF7" w:rsidP="003627FA"/>
    <w:p w14:paraId="11A77FDC" w14:textId="0A1B5C8E" w:rsidR="00176DF0" w:rsidRPr="00AA5EF7" w:rsidRDefault="00176DF0" w:rsidP="003627FA">
      <w:pPr>
        <w:rPr>
          <w:b/>
        </w:rPr>
      </w:pPr>
      <w:r w:rsidRPr="00AA5EF7">
        <w:rPr>
          <w:b/>
        </w:rPr>
        <w:t>Grundlagen</w:t>
      </w:r>
    </w:p>
    <w:p w14:paraId="1BEC2302" w14:textId="4D07C1D7" w:rsidR="00176DF0" w:rsidRPr="00AA5EF7" w:rsidRDefault="00176DF0" w:rsidP="00176DF0">
      <w:r w:rsidRPr="00AA5EF7">
        <w:t>Der Schweizer Grenzwert für Musikveranstaltungen liegt generell bei einem Mittelungspegel von 93 dB(A). Mit einer speziellen Bewilligung der zuständigen kantonalen Behörde (was bei grossen Festivals häufig der Fall ist) darf der Mittelungspegel im ganzen Publikumsbereich maximal 100 dB(A) betragen.</w:t>
      </w:r>
    </w:p>
    <w:p w14:paraId="5F84B263" w14:textId="710CD5BB" w:rsidR="005609CE" w:rsidRPr="00AA5EF7" w:rsidRDefault="00C0765C" w:rsidP="003627FA">
      <w:pPr>
        <w:pStyle w:val="Titel1"/>
        <w:spacing w:before="0" w:after="160"/>
      </w:pPr>
      <w:bookmarkStart w:id="75" w:name="_Toc25071527"/>
      <w:r w:rsidRPr="00AA5EF7">
        <w:t>Präventionskonzept</w:t>
      </w:r>
      <w:r w:rsidR="00CE7736">
        <w:t>*</w:t>
      </w:r>
      <w:bookmarkEnd w:id="75"/>
    </w:p>
    <w:p w14:paraId="72744870" w14:textId="174B0342" w:rsidR="005609CE" w:rsidRPr="00AA5EF7" w:rsidRDefault="00C0765C" w:rsidP="003627FA">
      <w:pPr>
        <w:pStyle w:val="Titel2"/>
        <w:spacing w:before="0" w:after="160"/>
      </w:pPr>
      <w:bookmarkStart w:id="76" w:name="_Toc25071528"/>
      <w:r w:rsidRPr="00AA5EF7">
        <w:t>Präventionsmassnahmen</w:t>
      </w:r>
      <w:bookmarkEnd w:id="76"/>
    </w:p>
    <w:p w14:paraId="33C8C442" w14:textId="015B940B" w:rsidR="00C0765C" w:rsidRPr="00AA5EF7" w:rsidRDefault="00C0765C" w:rsidP="003627FA">
      <w:pPr>
        <w:pStyle w:val="Titel3"/>
        <w:spacing w:before="0" w:after="160"/>
      </w:pPr>
      <w:bookmarkStart w:id="77" w:name="_Toc25071529"/>
      <w:r w:rsidRPr="00AA5EF7">
        <w:t>Alkohol und Tabak</w:t>
      </w:r>
      <w:bookmarkEnd w:id="77"/>
    </w:p>
    <w:p w14:paraId="314B286A" w14:textId="2CFB9CCB" w:rsidR="00C0765C" w:rsidRPr="00AA5EF7" w:rsidRDefault="00AA5EF7" w:rsidP="003627FA">
      <w:r>
        <w:t>Text</w:t>
      </w:r>
    </w:p>
    <w:p w14:paraId="2A99D46C" w14:textId="1817799D" w:rsidR="00C0765C" w:rsidRPr="00AA5EF7" w:rsidRDefault="00C0765C" w:rsidP="003627FA">
      <w:pPr>
        <w:pStyle w:val="Titel3"/>
        <w:spacing w:before="0" w:after="160"/>
      </w:pPr>
      <w:bookmarkStart w:id="78" w:name="_Toc25071530"/>
      <w:r w:rsidRPr="00AA5EF7">
        <w:t>Sexuelle Übergriffe</w:t>
      </w:r>
      <w:bookmarkEnd w:id="78"/>
    </w:p>
    <w:p w14:paraId="70F8E935" w14:textId="6F1548C5" w:rsidR="00C0765C" w:rsidRPr="00AA5EF7" w:rsidRDefault="00AA5EF7" w:rsidP="003627FA">
      <w:r>
        <w:t>Text</w:t>
      </w:r>
    </w:p>
    <w:p w14:paraId="303A909C" w14:textId="6133A0A4" w:rsidR="00C0765C" w:rsidRPr="00AA5EF7" w:rsidRDefault="00C0765C" w:rsidP="003627FA">
      <w:pPr>
        <w:pStyle w:val="Titel2"/>
        <w:spacing w:before="0" w:after="160"/>
      </w:pPr>
      <w:bookmarkStart w:id="79" w:name="_Toc25071531"/>
      <w:r w:rsidRPr="00AA5EF7">
        <w:t>Information der Teilnehmenden</w:t>
      </w:r>
      <w:bookmarkEnd w:id="79"/>
    </w:p>
    <w:p w14:paraId="3D6DEEE9" w14:textId="4FFDDC1F" w:rsidR="009E0B2A" w:rsidRPr="00AA5EF7" w:rsidRDefault="00AA5EF7" w:rsidP="009E0B2A">
      <w:r>
        <w:t>Text</w:t>
      </w:r>
    </w:p>
    <w:p w14:paraId="18141F19" w14:textId="14706CCC" w:rsidR="00C0765C" w:rsidRPr="00AA5EF7" w:rsidRDefault="00C0765C" w:rsidP="003627FA">
      <w:pPr>
        <w:pStyle w:val="Titel1"/>
        <w:spacing w:before="0" w:after="160"/>
      </w:pPr>
      <w:bookmarkStart w:id="80" w:name="_Toc25071532"/>
      <w:r w:rsidRPr="00AA5EF7">
        <w:t>Öffentlichkeitskonzept</w:t>
      </w:r>
      <w:r w:rsidR="00CE7736">
        <w:t>*</w:t>
      </w:r>
      <w:bookmarkEnd w:id="80"/>
    </w:p>
    <w:p w14:paraId="56F9B914" w14:textId="12C538ED" w:rsidR="00C0765C" w:rsidRPr="00AA5EF7" w:rsidRDefault="00C0765C" w:rsidP="003627FA">
      <w:pPr>
        <w:pStyle w:val="Titel2"/>
        <w:spacing w:before="0" w:after="160"/>
      </w:pPr>
      <w:bookmarkStart w:id="81" w:name="_Toc25071533"/>
      <w:r w:rsidRPr="00AA5EF7">
        <w:t>Präventionsmassnahmen im Bereich öffentliches Auftreten</w:t>
      </w:r>
      <w:bookmarkEnd w:id="81"/>
    </w:p>
    <w:p w14:paraId="7A8D1E02" w14:textId="721EE424" w:rsidR="00C0765C" w:rsidRPr="00AA5EF7" w:rsidRDefault="00AA5EF7" w:rsidP="003627FA">
      <w:r>
        <w:t>Text</w:t>
      </w:r>
    </w:p>
    <w:p w14:paraId="43CF96EF" w14:textId="1C6C4EB8" w:rsidR="00C0765C" w:rsidRPr="00AA5EF7" w:rsidRDefault="00C0765C" w:rsidP="003627FA">
      <w:pPr>
        <w:pStyle w:val="Titel2"/>
        <w:spacing w:before="0" w:after="160"/>
      </w:pPr>
      <w:bookmarkStart w:id="82" w:name="_Toc25071534"/>
      <w:r w:rsidRPr="00AA5EF7">
        <w:t>Kontakt zu Behörden</w:t>
      </w:r>
      <w:bookmarkEnd w:id="82"/>
    </w:p>
    <w:p w14:paraId="0DDE18DB" w14:textId="5A7CA5A3" w:rsidR="00C0765C" w:rsidRPr="00AA5EF7" w:rsidRDefault="00AA5EF7" w:rsidP="003627FA">
      <w:r>
        <w:t>Text</w:t>
      </w:r>
    </w:p>
    <w:p w14:paraId="2ED23E0B" w14:textId="31739B3E" w:rsidR="00C0765C" w:rsidRPr="00AA5EF7" w:rsidRDefault="00C0765C" w:rsidP="003627FA">
      <w:pPr>
        <w:pStyle w:val="Titel2"/>
        <w:spacing w:before="0" w:after="160"/>
      </w:pPr>
      <w:bookmarkStart w:id="83" w:name="_Toc25071535"/>
      <w:r w:rsidRPr="00AA5EF7">
        <w:t>Kontakt zur betroffenen Bevölkerung</w:t>
      </w:r>
      <w:bookmarkEnd w:id="83"/>
    </w:p>
    <w:p w14:paraId="0AB0E833" w14:textId="3F151025" w:rsidR="00CF2DAE" w:rsidRPr="00CF2DAE" w:rsidRDefault="00CF2DAE" w:rsidP="00CF2DAE">
      <w:pPr>
        <w:spacing w:after="0" w:line="240" w:lineRule="auto"/>
        <w:rPr>
          <w:i/>
        </w:rPr>
      </w:pPr>
      <w:bookmarkStart w:id="84" w:name="_Toc25071536"/>
      <w:r w:rsidRPr="00CF2DAE">
        <w:rPr>
          <w:i/>
        </w:rPr>
        <w:t>Die angrenzenden Anwohner sind durch den Veranstalter über die Veranstaltung 2 Wochen im Voraus zu informieren, dabei muss eine Telefonnummer eines Platzverantwortlichen am Anlass ausgewiesen sein.</w:t>
      </w:r>
      <w:r>
        <w:rPr>
          <w:i/>
        </w:rPr>
        <w:t xml:space="preserve"> Der Infoperimeter gibt die Stadt vor. Eine Vollzugsmeldung mit Briefkopie muss im Anschluss an die Stadt gesendet werden.</w:t>
      </w:r>
    </w:p>
    <w:p w14:paraId="11BCF4DD" w14:textId="190A6CEC" w:rsidR="00CF2DAE" w:rsidRDefault="00CF2DAE" w:rsidP="00CF2DAE">
      <w:pPr>
        <w:spacing w:after="0" w:line="240" w:lineRule="auto"/>
      </w:pPr>
    </w:p>
    <w:p w14:paraId="40015AC6" w14:textId="77777777" w:rsidR="00CF2DAE" w:rsidRDefault="00CF2DAE" w:rsidP="00CF2DAE">
      <w:pPr>
        <w:spacing w:after="0" w:line="240" w:lineRule="auto"/>
      </w:pPr>
    </w:p>
    <w:p w14:paraId="2E4EB201" w14:textId="74DB4512" w:rsidR="00780011" w:rsidRPr="00AA5EF7" w:rsidRDefault="009C336C" w:rsidP="003627FA">
      <w:pPr>
        <w:pStyle w:val="Titel2"/>
        <w:spacing w:before="0" w:after="160"/>
      </w:pPr>
      <w:r w:rsidRPr="00AA5EF7">
        <w:t>Kommunikation</w:t>
      </w:r>
      <w:r w:rsidR="008B7E84" w:rsidRPr="00AA5EF7">
        <w:t xml:space="preserve"> und Anlasswerbung</w:t>
      </w:r>
      <w:bookmarkEnd w:id="84"/>
    </w:p>
    <w:p w14:paraId="11293946" w14:textId="77777777" w:rsidR="00AD0847" w:rsidRPr="00AA5EF7" w:rsidRDefault="00AD0847" w:rsidP="003627F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2"/>
        <w:gridCol w:w="6018"/>
      </w:tblGrid>
      <w:tr w:rsidR="0045320C" w:rsidRPr="00AA5EF7" w14:paraId="1B514C05" w14:textId="77777777" w:rsidTr="00B80E16">
        <w:tc>
          <w:tcPr>
            <w:tcW w:w="3070" w:type="dxa"/>
            <w:shd w:val="clear" w:color="auto" w:fill="355182"/>
          </w:tcPr>
          <w:p w14:paraId="1F11F497" w14:textId="75846754" w:rsidR="00780011" w:rsidRPr="00AA5EF7" w:rsidRDefault="002E2301" w:rsidP="00B80E16">
            <w:pPr>
              <w:spacing w:before="120" w:after="120"/>
              <w:rPr>
                <w:b/>
                <w:color w:val="FFFFFF" w:themeColor="background1"/>
              </w:rPr>
            </w:pPr>
            <w:r w:rsidRPr="00AA5EF7">
              <w:rPr>
                <w:b/>
                <w:color w:val="FFFFFF" w:themeColor="background1"/>
              </w:rPr>
              <w:t>Werbemittel</w:t>
            </w:r>
          </w:p>
        </w:tc>
        <w:tc>
          <w:tcPr>
            <w:tcW w:w="6110" w:type="dxa"/>
            <w:shd w:val="clear" w:color="auto" w:fill="355182"/>
          </w:tcPr>
          <w:p w14:paraId="0EE112C9" w14:textId="5F19A52F" w:rsidR="00780011" w:rsidRPr="00AA5EF7" w:rsidRDefault="002E2301" w:rsidP="00B80E16">
            <w:pPr>
              <w:spacing w:before="120" w:after="120"/>
              <w:rPr>
                <w:b/>
                <w:color w:val="FFFFFF" w:themeColor="background1"/>
              </w:rPr>
            </w:pPr>
            <w:r w:rsidRPr="00AA5EF7">
              <w:rPr>
                <w:b/>
                <w:color w:val="FFFFFF" w:themeColor="background1"/>
              </w:rPr>
              <w:t>Medien</w:t>
            </w:r>
          </w:p>
        </w:tc>
      </w:tr>
      <w:tr w:rsidR="00780011" w:rsidRPr="00AA5EF7" w14:paraId="67EEEF79" w14:textId="77777777" w:rsidTr="00B80E16">
        <w:tc>
          <w:tcPr>
            <w:tcW w:w="3070" w:type="dxa"/>
          </w:tcPr>
          <w:p w14:paraId="18DE14FD" w14:textId="728AAC26" w:rsidR="00780011" w:rsidRPr="00AA5EF7" w:rsidRDefault="00780011" w:rsidP="00B80E16">
            <w:pPr>
              <w:spacing w:before="120" w:after="120"/>
            </w:pPr>
          </w:p>
        </w:tc>
        <w:tc>
          <w:tcPr>
            <w:tcW w:w="6110" w:type="dxa"/>
          </w:tcPr>
          <w:p w14:paraId="1AD7F817" w14:textId="596E2B94" w:rsidR="002E2301" w:rsidRPr="00AA5EF7" w:rsidRDefault="002E2301" w:rsidP="00B80E16">
            <w:pPr>
              <w:pStyle w:val="Listenabsatz"/>
              <w:numPr>
                <w:ilvl w:val="0"/>
                <w:numId w:val="2"/>
              </w:numPr>
              <w:spacing w:before="120" w:after="120"/>
            </w:pPr>
          </w:p>
        </w:tc>
      </w:tr>
      <w:tr w:rsidR="00780011" w:rsidRPr="00AA5EF7" w14:paraId="5C06E9B6" w14:textId="77777777" w:rsidTr="00B80E16">
        <w:tc>
          <w:tcPr>
            <w:tcW w:w="3070" w:type="dxa"/>
            <w:shd w:val="clear" w:color="auto" w:fill="B6DAE1"/>
          </w:tcPr>
          <w:p w14:paraId="5465E7F9" w14:textId="56B1677B" w:rsidR="00780011" w:rsidRPr="00AA5EF7" w:rsidRDefault="00780011" w:rsidP="00B80E16">
            <w:pPr>
              <w:spacing w:before="120" w:after="120"/>
            </w:pPr>
          </w:p>
        </w:tc>
        <w:tc>
          <w:tcPr>
            <w:tcW w:w="6110" w:type="dxa"/>
            <w:shd w:val="clear" w:color="auto" w:fill="B6DAE1"/>
          </w:tcPr>
          <w:p w14:paraId="64810E53" w14:textId="4CFB1069" w:rsidR="00780011" w:rsidRPr="00AA5EF7" w:rsidRDefault="00780011" w:rsidP="00B80E16">
            <w:pPr>
              <w:pStyle w:val="Listenabsatz"/>
              <w:numPr>
                <w:ilvl w:val="0"/>
                <w:numId w:val="2"/>
              </w:numPr>
              <w:spacing w:before="120" w:after="120"/>
            </w:pPr>
          </w:p>
        </w:tc>
      </w:tr>
      <w:tr w:rsidR="002A5737" w:rsidRPr="00AA5EF7" w14:paraId="71D36562" w14:textId="77777777" w:rsidTr="00B80E16">
        <w:tc>
          <w:tcPr>
            <w:tcW w:w="3070" w:type="dxa"/>
          </w:tcPr>
          <w:p w14:paraId="3ECD7A9F" w14:textId="7FECF18B" w:rsidR="00A871EB" w:rsidRPr="00AA5EF7" w:rsidRDefault="00A871EB" w:rsidP="00B80E16">
            <w:pPr>
              <w:spacing w:before="120" w:after="120"/>
            </w:pPr>
          </w:p>
        </w:tc>
        <w:tc>
          <w:tcPr>
            <w:tcW w:w="6110" w:type="dxa"/>
          </w:tcPr>
          <w:p w14:paraId="6BE60179" w14:textId="6EDBC3A1" w:rsidR="00EF1814" w:rsidRPr="00AA5EF7" w:rsidRDefault="00EF1814" w:rsidP="00B80E16">
            <w:pPr>
              <w:pStyle w:val="Listenabsatz"/>
              <w:numPr>
                <w:ilvl w:val="0"/>
                <w:numId w:val="2"/>
              </w:numPr>
              <w:spacing w:before="120" w:after="120"/>
            </w:pPr>
          </w:p>
        </w:tc>
      </w:tr>
      <w:tr w:rsidR="009B4BF5" w:rsidRPr="00AA5EF7" w14:paraId="6BEE5896" w14:textId="77777777" w:rsidTr="00B80E16">
        <w:tc>
          <w:tcPr>
            <w:tcW w:w="3070" w:type="dxa"/>
            <w:shd w:val="clear" w:color="auto" w:fill="B6DAE1"/>
          </w:tcPr>
          <w:p w14:paraId="2F785F19" w14:textId="2944A8C2" w:rsidR="009B4BF5" w:rsidRPr="00AA5EF7" w:rsidRDefault="009B4BF5" w:rsidP="00B80E16">
            <w:pPr>
              <w:spacing w:before="120" w:after="120"/>
            </w:pPr>
          </w:p>
        </w:tc>
        <w:tc>
          <w:tcPr>
            <w:tcW w:w="6110" w:type="dxa"/>
            <w:shd w:val="clear" w:color="auto" w:fill="B6DAE1"/>
          </w:tcPr>
          <w:p w14:paraId="37E51F4B" w14:textId="3FFB5DA7" w:rsidR="009B4BF5" w:rsidRPr="00AA5EF7" w:rsidRDefault="009B4BF5" w:rsidP="00B80E16">
            <w:pPr>
              <w:pStyle w:val="Listenabsatz"/>
              <w:numPr>
                <w:ilvl w:val="0"/>
                <w:numId w:val="2"/>
              </w:numPr>
              <w:spacing w:before="120" w:after="120"/>
            </w:pPr>
          </w:p>
        </w:tc>
      </w:tr>
    </w:tbl>
    <w:p w14:paraId="4A0AF331" w14:textId="77777777" w:rsidR="00AA5EF7" w:rsidRDefault="00AA5EF7" w:rsidP="003627FA"/>
    <w:p w14:paraId="16416D0C" w14:textId="6342C226" w:rsidR="008B7E84" w:rsidRDefault="007767B8" w:rsidP="003627FA">
      <w:r>
        <w:t>Text</w:t>
      </w:r>
    </w:p>
    <w:p w14:paraId="21207B0A" w14:textId="77777777" w:rsidR="00AA5EF7" w:rsidRPr="00AA5EF7" w:rsidRDefault="00AA5EF7" w:rsidP="003627FA"/>
    <w:p w14:paraId="73B7890C" w14:textId="7C1394D3" w:rsidR="008B7E84" w:rsidRPr="00AA5EF7" w:rsidRDefault="008B7E84" w:rsidP="003627FA">
      <w:pPr>
        <w:pStyle w:val="Titel3"/>
        <w:spacing w:before="0" w:after="160"/>
      </w:pPr>
      <w:bookmarkStart w:id="85" w:name="_Toc25071537"/>
      <w:commentRangeStart w:id="86"/>
      <w:r w:rsidRPr="00AA5EF7">
        <w:t>Kontakt für die Öffentlichkeit</w:t>
      </w:r>
      <w:bookmarkEnd w:id="85"/>
      <w:commentRangeEnd w:id="86"/>
      <w:r w:rsidR="007E30CB">
        <w:rPr>
          <w:rStyle w:val="Kommentarzeichen"/>
          <w:rFonts w:asciiTheme="minorHAnsi" w:eastAsiaTheme="minorEastAsia" w:hAnsiTheme="minorHAnsi" w:cstheme="minorBidi"/>
          <w:b w:val="0"/>
          <w:bCs w:val="0"/>
        </w:rPr>
        <w:commentReference w:id="86"/>
      </w:r>
    </w:p>
    <w:p w14:paraId="36BA5BF0" w14:textId="24BC350A" w:rsidR="008B7E84" w:rsidRPr="00AA5EF7" w:rsidRDefault="007767B8" w:rsidP="003627FA">
      <w:r>
        <w:t>Text</w:t>
      </w:r>
    </w:p>
    <w:p w14:paraId="1EB0A0BD" w14:textId="156B23C5" w:rsidR="00F46A9B" w:rsidRPr="00AA5EF7" w:rsidRDefault="00AA5EF7" w:rsidP="003627FA">
      <w:r w:rsidRPr="00AA5EF7">
        <w:t>(E-Mail)</w:t>
      </w:r>
    </w:p>
    <w:p w14:paraId="11D3F6CA" w14:textId="001E30CA" w:rsidR="00134486" w:rsidRPr="00AA5EF7" w:rsidRDefault="00134486" w:rsidP="003627FA">
      <w:pPr>
        <w:pStyle w:val="Titel1"/>
        <w:spacing w:before="0" w:after="160"/>
      </w:pPr>
      <w:bookmarkStart w:id="87" w:name="_Toc25071538"/>
      <w:r w:rsidRPr="00AA5EF7">
        <w:t>Budgetierung und Finanzen</w:t>
      </w:r>
      <w:bookmarkEnd w:id="87"/>
    </w:p>
    <w:p w14:paraId="0BAF5451" w14:textId="77777777" w:rsidR="00134486" w:rsidRPr="00AA5EF7" w:rsidRDefault="00134486" w:rsidP="00AF590A">
      <w:pPr>
        <w:pStyle w:val="Titel2"/>
      </w:pPr>
      <w:bookmarkStart w:id="88" w:name="_Toc25071539"/>
      <w:r w:rsidRPr="00AA5EF7">
        <w:t>Grundlagen</w:t>
      </w:r>
      <w:bookmarkEnd w:id="88"/>
    </w:p>
    <w:p w14:paraId="60424BFD" w14:textId="77777777" w:rsidR="00134486" w:rsidRPr="00AA5EF7" w:rsidRDefault="00134486" w:rsidP="003627FA">
      <w:pPr>
        <w:rPr>
          <w:b/>
        </w:rPr>
      </w:pPr>
      <w:r w:rsidRPr="00AA5EF7">
        <w:rPr>
          <w:b/>
        </w:rPr>
        <w:t>Grundsätze der Budgetierung</w:t>
      </w:r>
    </w:p>
    <w:p w14:paraId="6A6A1B53" w14:textId="10E1E490" w:rsidR="00134486" w:rsidRPr="00AA5EF7" w:rsidRDefault="00AA5EF7" w:rsidP="003627FA">
      <w:r>
        <w:t>Text</w:t>
      </w:r>
    </w:p>
    <w:p w14:paraId="03A72702" w14:textId="77777777" w:rsidR="00134486" w:rsidRPr="00AA5EF7" w:rsidRDefault="00134486" w:rsidP="00AF590A">
      <w:pPr>
        <w:pStyle w:val="Titel3"/>
      </w:pPr>
      <w:bookmarkStart w:id="89" w:name="_Toc25071540"/>
      <w:r w:rsidRPr="00AA5EF7">
        <w:t>Finanzierung</w:t>
      </w:r>
      <w:bookmarkEnd w:id="89"/>
    </w:p>
    <w:p w14:paraId="3A6C0BDC" w14:textId="60297D6B" w:rsidR="00134486" w:rsidRPr="00AA5EF7" w:rsidRDefault="00AA5EF7" w:rsidP="003627FA">
      <w:r>
        <w:t>Text</w:t>
      </w:r>
    </w:p>
    <w:p w14:paraId="5E0FBE7A" w14:textId="77777777" w:rsidR="00134486" w:rsidRPr="00AA5EF7" w:rsidRDefault="00134486" w:rsidP="00AF590A">
      <w:pPr>
        <w:pStyle w:val="Titel2"/>
      </w:pPr>
      <w:bookmarkStart w:id="90" w:name="_Toc25071541"/>
      <w:r w:rsidRPr="00AA5EF7">
        <w:t>Sponsoring und Spenden</w:t>
      </w:r>
      <w:bookmarkEnd w:id="90"/>
    </w:p>
    <w:p w14:paraId="1D0B3A12" w14:textId="11810A5E" w:rsidR="00134486" w:rsidRDefault="00134486" w:rsidP="003627FA">
      <w:pPr>
        <w:rPr>
          <w:u w:val="single"/>
        </w:rPr>
      </w:pPr>
    </w:p>
    <w:p w14:paraId="3E9B92B5" w14:textId="5383AB98" w:rsidR="007767B8" w:rsidRPr="00AA5EF7" w:rsidRDefault="007767B8" w:rsidP="003627FA">
      <w:pPr>
        <w:rPr>
          <w:u w:val="single"/>
        </w:rPr>
      </w:pPr>
      <w:r>
        <w:rPr>
          <w:u w:val="single"/>
        </w:rPr>
        <w:t>Sponsorenkategori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5969"/>
      </w:tblGrid>
      <w:tr w:rsidR="00134486" w:rsidRPr="00AA5EF7" w14:paraId="7561A85C" w14:textId="77777777" w:rsidTr="00B80E16">
        <w:tc>
          <w:tcPr>
            <w:tcW w:w="3070" w:type="dxa"/>
          </w:tcPr>
          <w:p w14:paraId="52BF7FA8" w14:textId="77777777" w:rsidR="00134486" w:rsidRPr="00AA5EF7" w:rsidRDefault="00134486" w:rsidP="00B80E16">
            <w:pPr>
              <w:spacing w:before="120" w:after="120"/>
              <w:rPr>
                <w:b/>
              </w:rPr>
            </w:pPr>
            <w:r w:rsidRPr="00AA5EF7">
              <w:rPr>
                <w:b/>
              </w:rPr>
              <w:t>Leistung</w:t>
            </w:r>
          </w:p>
        </w:tc>
        <w:tc>
          <w:tcPr>
            <w:tcW w:w="5969" w:type="dxa"/>
          </w:tcPr>
          <w:p w14:paraId="38CEECDD" w14:textId="2270AC2F" w:rsidR="00134486" w:rsidRPr="00AA5EF7" w:rsidRDefault="00134486" w:rsidP="00B80E16">
            <w:pPr>
              <w:pStyle w:val="Listenabsatz"/>
              <w:spacing w:before="120" w:after="120"/>
            </w:pPr>
          </w:p>
        </w:tc>
      </w:tr>
      <w:tr w:rsidR="00134486" w:rsidRPr="00AA5EF7" w14:paraId="5090C102" w14:textId="77777777" w:rsidTr="00B80E16">
        <w:tc>
          <w:tcPr>
            <w:tcW w:w="3070" w:type="dxa"/>
          </w:tcPr>
          <w:p w14:paraId="3E84B59A" w14:textId="34E2A03E" w:rsidR="00134486" w:rsidRPr="00AA5EF7" w:rsidRDefault="00134486" w:rsidP="00B80E16">
            <w:pPr>
              <w:spacing w:before="120" w:after="120"/>
              <w:rPr>
                <w:b/>
              </w:rPr>
            </w:pPr>
            <w:r w:rsidRPr="00AA5EF7">
              <w:rPr>
                <w:b/>
              </w:rPr>
              <w:t>Gegenlei</w:t>
            </w:r>
            <w:r w:rsidR="001D6FD2">
              <w:rPr>
                <w:b/>
              </w:rPr>
              <w:t>s</w:t>
            </w:r>
            <w:r w:rsidRPr="00AA5EF7">
              <w:rPr>
                <w:b/>
              </w:rPr>
              <w:t>tung</w:t>
            </w:r>
          </w:p>
        </w:tc>
        <w:tc>
          <w:tcPr>
            <w:tcW w:w="5969" w:type="dxa"/>
          </w:tcPr>
          <w:p w14:paraId="23DC2C00" w14:textId="578A5CF1" w:rsidR="00134486" w:rsidRPr="00AA5EF7" w:rsidRDefault="00134486" w:rsidP="007767B8">
            <w:pPr>
              <w:pStyle w:val="Listenabsatz"/>
              <w:spacing w:before="120" w:after="120"/>
            </w:pPr>
          </w:p>
        </w:tc>
      </w:tr>
    </w:tbl>
    <w:p w14:paraId="5C494EBA" w14:textId="28820FA3" w:rsidR="00AF590A" w:rsidRPr="00AA5EF7" w:rsidRDefault="00AF590A" w:rsidP="003627FA">
      <w:pPr>
        <w:rPr>
          <w:u w:val="single"/>
        </w:rPr>
      </w:pPr>
    </w:p>
    <w:p w14:paraId="035E3015" w14:textId="4839D817" w:rsidR="00134486" w:rsidRPr="00AA5EF7" w:rsidRDefault="007767B8" w:rsidP="003627FA">
      <w:pPr>
        <w:rPr>
          <w:u w:val="single"/>
        </w:rPr>
      </w:pPr>
      <w:r>
        <w:rPr>
          <w:u w:val="single"/>
        </w:rPr>
        <w:t>Sponsorenkategori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5969"/>
      </w:tblGrid>
      <w:tr w:rsidR="00134486" w:rsidRPr="00AA5EF7" w14:paraId="2091290F" w14:textId="77777777" w:rsidTr="00B80E16">
        <w:tc>
          <w:tcPr>
            <w:tcW w:w="3070" w:type="dxa"/>
          </w:tcPr>
          <w:p w14:paraId="4F67486E" w14:textId="77777777" w:rsidR="00134486" w:rsidRPr="00AA5EF7" w:rsidRDefault="00134486" w:rsidP="00B80E16">
            <w:pPr>
              <w:spacing w:before="120" w:after="120"/>
              <w:rPr>
                <w:b/>
              </w:rPr>
            </w:pPr>
            <w:r w:rsidRPr="00AA5EF7">
              <w:rPr>
                <w:b/>
              </w:rPr>
              <w:t>Leistung</w:t>
            </w:r>
          </w:p>
        </w:tc>
        <w:tc>
          <w:tcPr>
            <w:tcW w:w="5969" w:type="dxa"/>
          </w:tcPr>
          <w:p w14:paraId="485283A5" w14:textId="7D5AD6E8" w:rsidR="00134486" w:rsidRPr="00AA5EF7" w:rsidRDefault="00134486" w:rsidP="007767B8">
            <w:pPr>
              <w:pStyle w:val="Listenabsatz"/>
              <w:spacing w:before="120" w:after="120"/>
            </w:pPr>
          </w:p>
        </w:tc>
      </w:tr>
      <w:tr w:rsidR="00134486" w:rsidRPr="00AA5EF7" w14:paraId="6E20C9BA" w14:textId="77777777" w:rsidTr="00B80E16">
        <w:tc>
          <w:tcPr>
            <w:tcW w:w="3070" w:type="dxa"/>
          </w:tcPr>
          <w:p w14:paraId="7BE0EF4D" w14:textId="680C248A" w:rsidR="00134486" w:rsidRPr="00AA5EF7" w:rsidRDefault="00134486" w:rsidP="00B80E16">
            <w:pPr>
              <w:spacing w:before="120" w:after="120"/>
              <w:rPr>
                <w:b/>
              </w:rPr>
            </w:pPr>
            <w:r w:rsidRPr="00AA5EF7">
              <w:rPr>
                <w:b/>
              </w:rPr>
              <w:t>Gegenlei</w:t>
            </w:r>
            <w:r w:rsidR="001D6FD2">
              <w:rPr>
                <w:b/>
              </w:rPr>
              <w:t>s</w:t>
            </w:r>
            <w:r w:rsidRPr="00AA5EF7">
              <w:rPr>
                <w:b/>
              </w:rPr>
              <w:t>tung</w:t>
            </w:r>
          </w:p>
        </w:tc>
        <w:tc>
          <w:tcPr>
            <w:tcW w:w="5969" w:type="dxa"/>
          </w:tcPr>
          <w:p w14:paraId="40CF5C9D" w14:textId="20F389AE" w:rsidR="00134486" w:rsidRPr="00AA5EF7" w:rsidRDefault="00134486" w:rsidP="007767B8">
            <w:pPr>
              <w:pStyle w:val="Listenabsatz"/>
              <w:spacing w:before="120" w:after="120"/>
            </w:pPr>
          </w:p>
        </w:tc>
      </w:tr>
    </w:tbl>
    <w:p w14:paraId="7AE7C47A" w14:textId="77777777" w:rsidR="00134486" w:rsidRPr="00AA5EF7" w:rsidRDefault="00134486" w:rsidP="003627FA">
      <w:pPr>
        <w:rPr>
          <w:b/>
        </w:rPr>
      </w:pPr>
    </w:p>
    <w:p w14:paraId="28696958" w14:textId="3FF82561" w:rsidR="00134486" w:rsidRPr="00AA5EF7" w:rsidRDefault="007767B8" w:rsidP="003627FA">
      <w:pPr>
        <w:rPr>
          <w:u w:val="single"/>
        </w:rPr>
      </w:pPr>
      <w:r>
        <w:rPr>
          <w:u w:val="single"/>
        </w:rPr>
        <w:t>Sponsorenkategorie 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5969"/>
      </w:tblGrid>
      <w:tr w:rsidR="00134486" w:rsidRPr="00AA5EF7" w14:paraId="15ED905A" w14:textId="77777777" w:rsidTr="00B80E16">
        <w:tc>
          <w:tcPr>
            <w:tcW w:w="3070" w:type="dxa"/>
          </w:tcPr>
          <w:p w14:paraId="6EFB1388" w14:textId="77777777" w:rsidR="00134486" w:rsidRPr="00AA5EF7" w:rsidRDefault="00134486" w:rsidP="00B80E16">
            <w:pPr>
              <w:spacing w:before="120" w:after="120"/>
              <w:rPr>
                <w:b/>
              </w:rPr>
            </w:pPr>
            <w:r w:rsidRPr="00AA5EF7">
              <w:rPr>
                <w:b/>
              </w:rPr>
              <w:t>Leistung</w:t>
            </w:r>
          </w:p>
        </w:tc>
        <w:tc>
          <w:tcPr>
            <w:tcW w:w="5969" w:type="dxa"/>
          </w:tcPr>
          <w:p w14:paraId="31293BF2" w14:textId="6E23BE59" w:rsidR="00134486" w:rsidRPr="00AA5EF7" w:rsidRDefault="00134486" w:rsidP="007767B8">
            <w:pPr>
              <w:pStyle w:val="Listenabsatz"/>
              <w:spacing w:before="120" w:after="120"/>
            </w:pPr>
          </w:p>
        </w:tc>
      </w:tr>
      <w:tr w:rsidR="00134486" w:rsidRPr="00AA5EF7" w14:paraId="514CB48C" w14:textId="77777777" w:rsidTr="00B80E16">
        <w:tc>
          <w:tcPr>
            <w:tcW w:w="3070" w:type="dxa"/>
          </w:tcPr>
          <w:p w14:paraId="55C79394" w14:textId="11543F46" w:rsidR="00134486" w:rsidRPr="00AA5EF7" w:rsidRDefault="00134486" w:rsidP="00B80E16">
            <w:pPr>
              <w:spacing w:before="120" w:after="120"/>
              <w:rPr>
                <w:b/>
              </w:rPr>
            </w:pPr>
            <w:r w:rsidRPr="00AA5EF7">
              <w:rPr>
                <w:b/>
              </w:rPr>
              <w:t>Gegenlei</w:t>
            </w:r>
            <w:r w:rsidR="001D6FD2">
              <w:rPr>
                <w:b/>
              </w:rPr>
              <w:t>s</w:t>
            </w:r>
            <w:r w:rsidRPr="00AA5EF7">
              <w:rPr>
                <w:b/>
              </w:rPr>
              <w:t>tung</w:t>
            </w:r>
          </w:p>
        </w:tc>
        <w:tc>
          <w:tcPr>
            <w:tcW w:w="5969" w:type="dxa"/>
          </w:tcPr>
          <w:p w14:paraId="528B9E82" w14:textId="6C4A4DEC" w:rsidR="00134486" w:rsidRPr="00AA5EF7" w:rsidRDefault="00134486" w:rsidP="007767B8">
            <w:pPr>
              <w:pStyle w:val="Listenabsatz"/>
              <w:spacing w:before="120" w:after="120"/>
            </w:pPr>
          </w:p>
        </w:tc>
      </w:tr>
    </w:tbl>
    <w:p w14:paraId="06B7381A" w14:textId="77777777" w:rsidR="00134486" w:rsidRPr="00AA5EF7" w:rsidRDefault="00134486" w:rsidP="003627FA">
      <w:pPr>
        <w:rPr>
          <w:b/>
        </w:rPr>
      </w:pPr>
    </w:p>
    <w:p w14:paraId="7FAE724C" w14:textId="6263B921" w:rsidR="00AF590A" w:rsidRPr="00AA5EF7" w:rsidRDefault="00AF590A" w:rsidP="00AF590A">
      <w:pPr>
        <w:pStyle w:val="Titel2"/>
      </w:pPr>
      <w:bookmarkStart w:id="91" w:name="_Toc25071542"/>
      <w:r w:rsidRPr="00AA5EF7">
        <w:lastRenderedPageBreak/>
        <w:t>Sponsoren</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394"/>
      </w:tblGrid>
      <w:tr w:rsidR="0045320C" w:rsidRPr="00AA5EF7" w14:paraId="2133AD7A" w14:textId="77777777" w:rsidTr="00B80E16">
        <w:tc>
          <w:tcPr>
            <w:tcW w:w="4503" w:type="dxa"/>
            <w:shd w:val="clear" w:color="auto" w:fill="355182"/>
          </w:tcPr>
          <w:p w14:paraId="3DEFFDBC" w14:textId="77777777" w:rsidR="00134486" w:rsidRPr="00AA5EF7" w:rsidRDefault="00134486" w:rsidP="00B80E16">
            <w:pPr>
              <w:spacing w:before="120" w:after="120"/>
              <w:rPr>
                <w:b/>
                <w:color w:val="FFFFFF" w:themeColor="background1"/>
              </w:rPr>
            </w:pPr>
            <w:r w:rsidRPr="00AA5EF7">
              <w:rPr>
                <w:b/>
                <w:color w:val="FFFFFF" w:themeColor="background1"/>
              </w:rPr>
              <w:t>Kategorie</w:t>
            </w:r>
          </w:p>
        </w:tc>
        <w:tc>
          <w:tcPr>
            <w:tcW w:w="4394" w:type="dxa"/>
            <w:shd w:val="clear" w:color="auto" w:fill="355182"/>
          </w:tcPr>
          <w:p w14:paraId="3AE5E94B" w14:textId="77777777" w:rsidR="00134486" w:rsidRPr="00AA5EF7" w:rsidRDefault="00134486" w:rsidP="00B80E16">
            <w:pPr>
              <w:spacing w:before="120" w:after="120"/>
              <w:rPr>
                <w:b/>
                <w:color w:val="FFFFFF" w:themeColor="background1"/>
              </w:rPr>
            </w:pPr>
            <w:r w:rsidRPr="00AA5EF7">
              <w:rPr>
                <w:b/>
                <w:color w:val="FFFFFF" w:themeColor="background1"/>
              </w:rPr>
              <w:t>Sponsor</w:t>
            </w:r>
          </w:p>
        </w:tc>
      </w:tr>
      <w:tr w:rsidR="00134486" w:rsidRPr="00AA5EF7" w14:paraId="7222007D" w14:textId="77777777" w:rsidTr="00B80E16">
        <w:tc>
          <w:tcPr>
            <w:tcW w:w="4503" w:type="dxa"/>
          </w:tcPr>
          <w:p w14:paraId="5692E2E2" w14:textId="39B8DAAF" w:rsidR="00134486" w:rsidRPr="00AA5EF7" w:rsidRDefault="007767B8" w:rsidP="00B80E16">
            <w:pPr>
              <w:spacing w:before="120" w:after="120"/>
            </w:pPr>
            <w:r>
              <w:t>Sponsorenkategorie 1</w:t>
            </w:r>
          </w:p>
        </w:tc>
        <w:tc>
          <w:tcPr>
            <w:tcW w:w="4394" w:type="dxa"/>
          </w:tcPr>
          <w:p w14:paraId="5C16CF77" w14:textId="77777777" w:rsidR="00134486" w:rsidRPr="00AA5EF7" w:rsidRDefault="00134486" w:rsidP="00B80E16">
            <w:pPr>
              <w:spacing w:before="120" w:after="120"/>
            </w:pPr>
          </w:p>
        </w:tc>
      </w:tr>
      <w:tr w:rsidR="00134486" w:rsidRPr="00AA5EF7" w14:paraId="7151E846" w14:textId="77777777" w:rsidTr="00B80E16">
        <w:tc>
          <w:tcPr>
            <w:tcW w:w="4503" w:type="dxa"/>
            <w:shd w:val="clear" w:color="auto" w:fill="B6DAE1"/>
          </w:tcPr>
          <w:p w14:paraId="1D79A9B5" w14:textId="28077081" w:rsidR="00134486" w:rsidRPr="00AA5EF7" w:rsidRDefault="007767B8" w:rsidP="00B80E16">
            <w:pPr>
              <w:spacing w:before="120" w:after="120"/>
            </w:pPr>
            <w:r>
              <w:t>Sponsorenkategorie 2</w:t>
            </w:r>
          </w:p>
        </w:tc>
        <w:tc>
          <w:tcPr>
            <w:tcW w:w="4394" w:type="dxa"/>
            <w:shd w:val="clear" w:color="auto" w:fill="B6DAE1"/>
          </w:tcPr>
          <w:p w14:paraId="5F70469D" w14:textId="77777777" w:rsidR="00134486" w:rsidRPr="00AA5EF7" w:rsidRDefault="00134486" w:rsidP="00B80E16">
            <w:pPr>
              <w:spacing w:before="120" w:after="120"/>
            </w:pPr>
          </w:p>
        </w:tc>
      </w:tr>
      <w:tr w:rsidR="00134486" w:rsidRPr="00AA5EF7" w14:paraId="57165AA8" w14:textId="77777777" w:rsidTr="00B80E16">
        <w:tc>
          <w:tcPr>
            <w:tcW w:w="4503" w:type="dxa"/>
          </w:tcPr>
          <w:p w14:paraId="6E48AD34" w14:textId="3AEAF554" w:rsidR="00134486" w:rsidRPr="00AA5EF7" w:rsidRDefault="007767B8" w:rsidP="00B80E16">
            <w:pPr>
              <w:spacing w:before="120" w:after="120"/>
            </w:pPr>
            <w:r>
              <w:t>Sponsorenkategorie 3</w:t>
            </w:r>
          </w:p>
        </w:tc>
        <w:tc>
          <w:tcPr>
            <w:tcW w:w="4394" w:type="dxa"/>
          </w:tcPr>
          <w:p w14:paraId="752993C1" w14:textId="77777777" w:rsidR="00134486" w:rsidRPr="00AA5EF7" w:rsidRDefault="00134486" w:rsidP="00B80E16">
            <w:pPr>
              <w:spacing w:before="120" w:after="120"/>
            </w:pPr>
          </w:p>
        </w:tc>
      </w:tr>
    </w:tbl>
    <w:p w14:paraId="511E1081" w14:textId="77777777" w:rsidR="00134486" w:rsidRPr="00AA5EF7" w:rsidRDefault="00134486" w:rsidP="003627FA"/>
    <w:p w14:paraId="26C21A01" w14:textId="7F6C6B3B" w:rsidR="00AF590A" w:rsidRPr="00AA5EF7" w:rsidRDefault="00AF590A" w:rsidP="00AF590A">
      <w:pPr>
        <w:pStyle w:val="Titel2"/>
      </w:pPr>
      <w:bookmarkStart w:id="92" w:name="_Toc25071543"/>
      <w:r w:rsidRPr="00AA5EF7">
        <w:t>Sponsorenzahlungen</w:t>
      </w:r>
      <w:bookmarkEnd w:id="92"/>
    </w:p>
    <w:p w14:paraId="096C0E11" w14:textId="77AF1BC8" w:rsidR="00134486" w:rsidRPr="00AA5EF7" w:rsidRDefault="007767B8" w:rsidP="003627FA">
      <w:r>
        <w:t>Text</w:t>
      </w:r>
    </w:p>
    <w:p w14:paraId="1164568E" w14:textId="77777777" w:rsidR="00134486" w:rsidRPr="00AA5EF7" w:rsidRDefault="00134486" w:rsidP="003627FA">
      <w:pPr>
        <w:pStyle w:val="Titel3"/>
        <w:spacing w:before="0" w:after="160"/>
      </w:pPr>
      <w:bookmarkStart w:id="93" w:name="_Toc25071544"/>
      <w:r w:rsidRPr="00AA5EF7">
        <w:t>Budget</w:t>
      </w:r>
      <w:bookmarkEnd w:id="93"/>
    </w:p>
    <w:p w14:paraId="515937CA" w14:textId="352D34E8" w:rsidR="00134486" w:rsidRPr="00AA5EF7" w:rsidRDefault="007767B8" w:rsidP="003627FA">
      <w:r>
        <w:t>Text</w:t>
      </w:r>
    </w:p>
    <w:p w14:paraId="13592FF7" w14:textId="6C849113" w:rsidR="00C4581B" w:rsidRDefault="00C4581B">
      <w:r>
        <w:br w:type="page"/>
      </w:r>
    </w:p>
    <w:p w14:paraId="47292009" w14:textId="21426DF5" w:rsidR="008B7E84" w:rsidRPr="00AA5EF7" w:rsidRDefault="008B7E84" w:rsidP="003627FA">
      <w:pPr>
        <w:pStyle w:val="Titel1"/>
        <w:spacing w:before="0" w:after="160"/>
      </w:pPr>
      <w:bookmarkStart w:id="94" w:name="_Toc25071545"/>
      <w:r w:rsidRPr="00AA5EF7">
        <w:lastRenderedPageBreak/>
        <w:t>Anhang</w:t>
      </w:r>
      <w:bookmarkEnd w:id="94"/>
    </w:p>
    <w:p w14:paraId="6A9E3B69" w14:textId="380A8196" w:rsidR="00196C20" w:rsidRPr="00AA5EF7" w:rsidRDefault="008B7E84" w:rsidP="00176DF0">
      <w:pPr>
        <w:pStyle w:val="Titel2"/>
      </w:pPr>
      <w:bookmarkStart w:id="95" w:name="_Toc25071546"/>
      <w:r w:rsidRPr="00AA5EF7">
        <w:t>Vereinsstatuten</w:t>
      </w:r>
      <w:r w:rsidR="00CE7736">
        <w:t>*</w:t>
      </w:r>
      <w:bookmarkEnd w:id="95"/>
    </w:p>
    <w:p w14:paraId="4BDC4C23" w14:textId="061A292B" w:rsidR="00196C20" w:rsidRPr="00AA5EF7" w:rsidRDefault="00196C20" w:rsidP="00176DF0">
      <w:pPr>
        <w:pStyle w:val="Titel2"/>
      </w:pPr>
      <w:bookmarkStart w:id="96" w:name="_Toc25071547"/>
      <w:r w:rsidRPr="00AA5EF7">
        <w:t>OK-Kontaktliste</w:t>
      </w:r>
      <w:r w:rsidR="00CE7736">
        <w:t>*</w:t>
      </w:r>
      <w:bookmarkEnd w:id="96"/>
    </w:p>
    <w:p w14:paraId="6074D0FD" w14:textId="7FC1E0DC" w:rsidR="008B7E84" w:rsidRPr="00AA5EF7" w:rsidRDefault="008B7E84" w:rsidP="00176DF0">
      <w:pPr>
        <w:pStyle w:val="Titel2"/>
      </w:pPr>
      <w:bookmarkStart w:id="97" w:name="_Toc25071548"/>
      <w:r w:rsidRPr="00AA5EF7">
        <w:t>Sponsoringkonzept</w:t>
      </w:r>
      <w:bookmarkEnd w:id="97"/>
    </w:p>
    <w:p w14:paraId="318E3EFF" w14:textId="34AA09A6" w:rsidR="008B7E84" w:rsidRPr="00AA5EF7" w:rsidRDefault="008B7E84" w:rsidP="00176DF0">
      <w:pPr>
        <w:pStyle w:val="Titel2"/>
      </w:pPr>
      <w:bookmarkStart w:id="98" w:name="_Toc25071549"/>
      <w:r w:rsidRPr="00AA5EF7">
        <w:t>Risikomatrix und Massnahmen</w:t>
      </w:r>
      <w:r w:rsidR="00CE7736">
        <w:t>*</w:t>
      </w:r>
      <w:bookmarkEnd w:id="98"/>
    </w:p>
    <w:p w14:paraId="3ED9DF7E" w14:textId="1DCD2BC1" w:rsidR="008B7E84" w:rsidRPr="00AA5EF7" w:rsidRDefault="008B7E84" w:rsidP="00176DF0">
      <w:pPr>
        <w:pStyle w:val="Titel2"/>
      </w:pPr>
      <w:bookmarkStart w:id="99" w:name="_Toc25071550"/>
      <w:r w:rsidRPr="00AA5EF7">
        <w:t>Kommunikation</w:t>
      </w:r>
      <w:r w:rsidR="00176DF0" w:rsidRPr="00AA5EF7">
        <w:t>skonzept</w:t>
      </w:r>
      <w:bookmarkEnd w:id="99"/>
    </w:p>
    <w:p w14:paraId="1B8223F3" w14:textId="6AA9D3B4" w:rsidR="00AF590A" w:rsidRPr="00AA5EF7" w:rsidRDefault="00AF590A" w:rsidP="00176DF0">
      <w:pPr>
        <w:pStyle w:val="Titel2"/>
      </w:pPr>
      <w:bookmarkStart w:id="100" w:name="_Toc25071551"/>
      <w:r w:rsidRPr="00AA5EF7">
        <w:t>Detailbudget</w:t>
      </w:r>
      <w:bookmarkEnd w:id="100"/>
    </w:p>
    <w:p w14:paraId="2EECA57B" w14:textId="42BC2D1E" w:rsidR="00556599" w:rsidRPr="00AA5EF7" w:rsidRDefault="00556599" w:rsidP="00556599">
      <w:pPr>
        <w:pStyle w:val="Titel1"/>
      </w:pPr>
      <w:bookmarkStart w:id="101" w:name="_Toc25071552"/>
      <w:r w:rsidRPr="00AA5EF7">
        <w:t>Verteiler</w:t>
      </w:r>
      <w:bookmarkEnd w:id="101"/>
    </w:p>
    <w:p w14:paraId="481BA885" w14:textId="36F9C2B8" w:rsidR="00556599" w:rsidRPr="00AA5EF7" w:rsidRDefault="00556599" w:rsidP="00556599">
      <w:pPr>
        <w:pStyle w:val="Titel2"/>
      </w:pPr>
      <w:bookmarkStart w:id="102" w:name="_Toc25071553"/>
      <w:r w:rsidRPr="00AA5EF7">
        <w:t>Versionen der Dokumentation</w:t>
      </w:r>
      <w:bookmarkEnd w:id="102"/>
    </w:p>
    <w:p w14:paraId="7835F192" w14:textId="7397CCBC" w:rsidR="00556599" w:rsidRPr="00AA5EF7" w:rsidRDefault="00556599" w:rsidP="00556599">
      <w:r w:rsidRPr="00AA5EF7">
        <w:t xml:space="preserve">Das Eventdossier wird für die Verteilung in zwei Dokumente aufgeteilt. </w:t>
      </w:r>
    </w:p>
    <w:p w14:paraId="75CB4F24" w14:textId="77777777" w:rsidR="00556599" w:rsidRPr="00AA5EF7" w:rsidRDefault="00556599" w:rsidP="00556599">
      <w:pPr>
        <w:pStyle w:val="Titel3"/>
      </w:pPr>
      <w:bookmarkStart w:id="103" w:name="_Toc25071554"/>
      <w:r w:rsidRPr="00AA5EF7">
        <w:t>Intern</w:t>
      </w:r>
      <w:bookmarkEnd w:id="103"/>
    </w:p>
    <w:p w14:paraId="19ED1057" w14:textId="09B5FBE9" w:rsidR="00556599" w:rsidRPr="00AA5EF7" w:rsidRDefault="00556599" w:rsidP="00556599">
      <w:commentRangeStart w:id="104"/>
      <w:r w:rsidRPr="00AA5EF7">
        <w:t>Die Kapitel x und Anhang werden dazu im Dossier Intern zusammengestellt.</w:t>
      </w:r>
      <w:r w:rsidR="00022D92" w:rsidRPr="00AA5EF7">
        <w:t xml:space="preserve"> Die Dokumentation dient zur Information der Bewilligungsbehörde, welche mehr Informationen enthaltet als die externe Version</w:t>
      </w:r>
      <w:commentRangeEnd w:id="104"/>
      <w:r w:rsidR="00200104">
        <w:rPr>
          <w:rStyle w:val="Kommentarzeichen"/>
        </w:rPr>
        <w:commentReference w:id="104"/>
      </w:r>
      <w:r w:rsidR="00022D92" w:rsidRPr="00AA5EF7">
        <w:t>.</w:t>
      </w:r>
    </w:p>
    <w:p w14:paraId="05D6DFB3" w14:textId="21140EA5" w:rsidR="00556599" w:rsidRPr="00AA5EF7" w:rsidRDefault="007767B8" w:rsidP="00556599">
      <w:pPr>
        <w:pStyle w:val="Listenabsatz"/>
        <w:numPr>
          <w:ilvl w:val="0"/>
          <w:numId w:val="19"/>
        </w:numPr>
      </w:pPr>
      <w:r>
        <w:t>Auflistung Interne Nutzer</w:t>
      </w:r>
    </w:p>
    <w:p w14:paraId="26AFD35A" w14:textId="77DA277B" w:rsidR="00556599" w:rsidRPr="00AA5EF7" w:rsidRDefault="00556599" w:rsidP="00556599">
      <w:pPr>
        <w:pStyle w:val="Titel3"/>
      </w:pPr>
      <w:bookmarkStart w:id="105" w:name="_Toc25071555"/>
      <w:r w:rsidRPr="00AA5EF7">
        <w:t>Extern</w:t>
      </w:r>
      <w:bookmarkEnd w:id="105"/>
    </w:p>
    <w:p w14:paraId="51BCF9E6" w14:textId="35EB1140" w:rsidR="00556599" w:rsidRDefault="00556599" w:rsidP="00556599">
      <w:r w:rsidRPr="00AA5EF7">
        <w:t xml:space="preserve">Die Kapitel </w:t>
      </w:r>
      <w:r w:rsidR="00642B3B">
        <w:t>1, 2, 3, 5, 6, 7, 8, 9</w:t>
      </w:r>
      <w:r w:rsidRPr="00AA5EF7">
        <w:t xml:space="preserve"> und Anhang</w:t>
      </w:r>
      <w:r w:rsidR="00652D4C" w:rsidRPr="00AA5EF7">
        <w:t xml:space="preserve"> </w:t>
      </w:r>
      <w:r w:rsidR="00642B3B">
        <w:t>11.1 Vereins</w:t>
      </w:r>
      <w:r w:rsidR="00FE69C4">
        <w:t>s</w:t>
      </w:r>
      <w:r w:rsidR="00642B3B">
        <w:t>tatuten, 11.2 OK-Kontaktliste und 11.4 Risikomatrix und Massnahmen</w:t>
      </w:r>
      <w:r w:rsidRPr="00AA5EF7">
        <w:t xml:space="preserve"> werden </w:t>
      </w:r>
      <w:r w:rsidR="007767B8">
        <w:t xml:space="preserve">für das </w:t>
      </w:r>
      <w:r w:rsidRPr="00AA5EF7">
        <w:t xml:space="preserve">Dossier </w:t>
      </w:r>
      <w:r w:rsidR="007767B8">
        <w:t>Extern</w:t>
      </w:r>
      <w:r w:rsidRPr="00AA5EF7">
        <w:t xml:space="preserve"> zusammengestellt.</w:t>
      </w:r>
      <w:r w:rsidR="00022D92" w:rsidRPr="00AA5EF7">
        <w:t xml:space="preserve"> Die Dokumentation dient</w:t>
      </w:r>
      <w:r w:rsidR="00642B3B">
        <w:t xml:space="preserve"> zur Information der Stadtverwaltung </w:t>
      </w:r>
      <w:r w:rsidR="00022D92" w:rsidRPr="00AA5EF7">
        <w:t>und der Sicherheitsorganen über die bevorst</w:t>
      </w:r>
      <w:r w:rsidR="007767B8">
        <w:t xml:space="preserve">ehende Veranstaltung, damit diese </w:t>
      </w:r>
      <w:r w:rsidR="00022D92" w:rsidRPr="00AA5EF7">
        <w:t>geprüft werden können.</w:t>
      </w:r>
    </w:p>
    <w:p w14:paraId="66EF10D8" w14:textId="55186976" w:rsidR="00642B3B" w:rsidRPr="00AA5EF7" w:rsidRDefault="00C4581B" w:rsidP="00556599">
      <w:r>
        <w:t>Kontakt Stadt Liestal:</w:t>
      </w:r>
    </w:p>
    <w:p w14:paraId="3AD1B207" w14:textId="1BB85DE2" w:rsidR="00652D4C" w:rsidRDefault="007767B8" w:rsidP="00642B3B">
      <w:pPr>
        <w:spacing w:after="0"/>
      </w:pPr>
      <w:r>
        <w:t>Stadt Liestal</w:t>
      </w:r>
    </w:p>
    <w:p w14:paraId="2B955A5D" w14:textId="2992FF34" w:rsidR="007767B8" w:rsidRDefault="007767B8" w:rsidP="00642B3B">
      <w:pPr>
        <w:pStyle w:val="Listenabsatz"/>
        <w:ind w:left="0"/>
      </w:pPr>
      <w:r>
        <w:t>Michael Augsburger</w:t>
      </w:r>
    </w:p>
    <w:p w14:paraId="0AF66525" w14:textId="6CC4CD14" w:rsidR="007767B8" w:rsidRDefault="007767B8" w:rsidP="00642B3B">
      <w:pPr>
        <w:pStyle w:val="Listenabsatz"/>
        <w:ind w:left="0"/>
      </w:pPr>
      <w:r>
        <w:t>Abteilung Sicherheit</w:t>
      </w:r>
    </w:p>
    <w:p w14:paraId="075541AA" w14:textId="72DD59D3" w:rsidR="007767B8" w:rsidRDefault="007767B8" w:rsidP="00642B3B">
      <w:pPr>
        <w:pStyle w:val="Listenabsatz"/>
        <w:ind w:left="0"/>
      </w:pPr>
      <w:r>
        <w:t>Rathausstrasse 36</w:t>
      </w:r>
    </w:p>
    <w:p w14:paraId="54FC6C8E" w14:textId="1BBB85B5" w:rsidR="007767B8" w:rsidRDefault="007767B8" w:rsidP="00642B3B">
      <w:pPr>
        <w:pStyle w:val="Listenabsatz"/>
        <w:ind w:left="0"/>
      </w:pPr>
      <w:r>
        <w:t>4410 Liestal</w:t>
      </w:r>
    </w:p>
    <w:p w14:paraId="30CBF67A" w14:textId="77777777" w:rsidR="007767B8" w:rsidRDefault="007767B8" w:rsidP="00642B3B">
      <w:pPr>
        <w:pStyle w:val="Listenabsatz"/>
        <w:ind w:left="0"/>
      </w:pPr>
    </w:p>
    <w:p w14:paraId="04052D00" w14:textId="559C0DF9" w:rsidR="007767B8" w:rsidRDefault="007767B8" w:rsidP="00642B3B">
      <w:pPr>
        <w:pStyle w:val="Listenabsatz"/>
        <w:ind w:left="0"/>
      </w:pPr>
      <w:r>
        <w:t>061 927 52 27</w:t>
      </w:r>
    </w:p>
    <w:p w14:paraId="7361811B" w14:textId="530CE6B0" w:rsidR="007767B8" w:rsidRDefault="007767B8" w:rsidP="00642B3B">
      <w:pPr>
        <w:pStyle w:val="Listenabsatz"/>
        <w:ind w:left="0"/>
      </w:pPr>
      <w:r>
        <w:t>michael.augs</w:t>
      </w:r>
      <w:r w:rsidR="00642B3B">
        <w:t>burger@liestal</w:t>
      </w:r>
      <w:r w:rsidR="00200104">
        <w:t>.</w:t>
      </w:r>
      <w:r w:rsidR="00642B3B">
        <w:t>ch</w:t>
      </w:r>
    </w:p>
    <w:p w14:paraId="708E52F8" w14:textId="77777777" w:rsidR="00642B3B" w:rsidRDefault="00642B3B" w:rsidP="00642B3B">
      <w:pPr>
        <w:pStyle w:val="Listenabsatz"/>
        <w:ind w:left="0"/>
      </w:pPr>
    </w:p>
    <w:p w14:paraId="1F11EC48" w14:textId="507E7849" w:rsidR="00642B3B" w:rsidRPr="00AA5EF7" w:rsidRDefault="00642B3B" w:rsidP="00642B3B">
      <w:pPr>
        <w:pStyle w:val="Listenabsatz"/>
        <w:ind w:left="0"/>
      </w:pPr>
      <w:r>
        <w:t>Diese Stelle koordiniert die Vernehmlassung mit der Feuerwehr, Polizei, Sanität, Bürgergemeinde und Werkhof.</w:t>
      </w:r>
    </w:p>
    <w:sectPr w:rsidR="00642B3B" w:rsidRPr="00AA5EF7" w:rsidSect="002520C4">
      <w:headerReference w:type="default" r:id="rId18"/>
      <w:footerReference w:type="default" r:id="rId19"/>
      <w:pgSz w:w="11906" w:h="16838" w:code="9"/>
      <w:pgMar w:top="1821" w:right="1418" w:bottom="1134" w:left="1418" w:header="284"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Grieder Carla G25 [2]" w:date="2023-06-27T12:16:00Z" w:initials="CGG">
    <w:p w14:paraId="3D83A6F1" w14:textId="64C4847C" w:rsidR="00C772AB" w:rsidRDefault="00C772AB">
      <w:pPr>
        <w:pStyle w:val="Kommentartext"/>
      </w:pPr>
      <w:r>
        <w:rPr>
          <w:rStyle w:val="Kommentarzeichen"/>
        </w:rPr>
        <w:annotationRef/>
      </w:r>
      <w:r>
        <w:t xml:space="preserve">Schlechtwettervariante vorhanden? Gemäss ESL 700.15 § 2 Absatz 5 können bei ausserordentlichen Wetterereignissen die Bewilligungen zurück gezogen werden. </w:t>
      </w:r>
    </w:p>
  </w:comment>
  <w:comment w:id="18" w:author="Augsburger Michael G25" w:date="2023-07-10T16:15:00Z" w:initials="MA">
    <w:p w14:paraId="4CE1FC2C" w14:textId="67469AC2" w:rsidR="00C772AB" w:rsidRDefault="00C772AB">
      <w:pPr>
        <w:pStyle w:val="Kommentartext"/>
      </w:pPr>
      <w:r>
        <w:rPr>
          <w:rStyle w:val="Kommentarzeichen"/>
        </w:rPr>
        <w:annotationRef/>
      </w:r>
      <w:r>
        <w:t>Mehrwegkonzept bei Veranstaltung ab 100 Personen notwendig. ESL 700.15 § 7</w:t>
      </w:r>
    </w:p>
  </w:comment>
  <w:comment w:id="25" w:author="Grieder Carla G25 [2]" w:date="2023-06-27T14:51:00Z" w:initials="CGG">
    <w:p w14:paraId="2558783A" w14:textId="62D4AC0A" w:rsidR="00C772AB" w:rsidRDefault="00C772AB">
      <w:pPr>
        <w:pStyle w:val="Kommentartext"/>
      </w:pPr>
      <w:r>
        <w:rPr>
          <w:rStyle w:val="Kommentarzeichen"/>
        </w:rPr>
        <w:annotationRef/>
      </w:r>
      <w:r>
        <w:t xml:space="preserve">Es muss immer ein Rettungsweg von 3.5m gegeben sein. </w:t>
      </w:r>
    </w:p>
  </w:comment>
  <w:comment w:id="30" w:author="Grieder Carla G25 [2]" w:date="2023-06-27T14:52:00Z" w:initials="CGG">
    <w:p w14:paraId="13D8D879" w14:textId="3E21E8C1" w:rsidR="00C772AB" w:rsidRDefault="00C772AB">
      <w:pPr>
        <w:pStyle w:val="Kommentartext"/>
      </w:pPr>
      <w:r>
        <w:rPr>
          <w:rStyle w:val="Kommentarzeichen"/>
        </w:rPr>
        <w:annotationRef/>
      </w:r>
      <w:r>
        <w:t>Falls Personen welche nicht im OK sind informiert/kontaktiert werden müssen hier bitte angeben.</w:t>
      </w:r>
    </w:p>
  </w:comment>
  <w:comment w:id="43" w:author="Grieder Carla G25 [2]" w:date="2023-06-27T14:54:00Z" w:initials="CGG">
    <w:p w14:paraId="0DA1E9B7" w14:textId="030AA1EC" w:rsidR="00C772AB" w:rsidRDefault="00C772AB">
      <w:pPr>
        <w:pStyle w:val="Kommentartext"/>
      </w:pPr>
      <w:r>
        <w:rPr>
          <w:rStyle w:val="Kommentarzeichen"/>
        </w:rPr>
        <w:annotationRef/>
      </w:r>
      <w:r>
        <w:t xml:space="preserve">Gemäss ESL 700.15 § 6 Absatz 1 sind bei Veranstaltungen ab vier Stunden Mobilie Toiletten zu stellen. </w:t>
      </w:r>
    </w:p>
  </w:comment>
  <w:comment w:id="47" w:author="Grieder Carla G25 [2]" w:date="2023-06-27T13:22:00Z" w:initials="CGG">
    <w:p w14:paraId="58C28A23" w14:textId="2E355168" w:rsidR="00C772AB" w:rsidRDefault="00C772AB">
      <w:pPr>
        <w:pStyle w:val="Kommentartext"/>
      </w:pPr>
      <w:r>
        <w:rPr>
          <w:rStyle w:val="Kommentarzeichen"/>
        </w:rPr>
        <w:annotationRef/>
      </w:r>
      <w:r>
        <w:t xml:space="preserve">Falls Musik abgespielt wird, muss ein Antrag bei der SUISA eingegeben werden. </w:t>
      </w:r>
    </w:p>
  </w:comment>
  <w:comment w:id="67" w:author="Grieder Carla G25 [2]" w:date="2023-06-27T14:06:00Z" w:initials="CGG">
    <w:p w14:paraId="042A7E77" w14:textId="5673EECA" w:rsidR="00C772AB" w:rsidRDefault="00C772AB">
      <w:pPr>
        <w:pStyle w:val="Kommentartext"/>
      </w:pPr>
      <w:r>
        <w:rPr>
          <w:rStyle w:val="Kommentarzeichen"/>
        </w:rPr>
        <w:annotationRef/>
      </w:r>
      <w:r>
        <w:t>Der Abfall muss vom Veranstalter selbst entsorgt werden. ESL 700.15 § 7</w:t>
      </w:r>
    </w:p>
  </w:comment>
  <w:comment w:id="69" w:author="Grieder Carla G25 [2]" w:date="2023-06-27T14:06:00Z" w:initials="CGG">
    <w:p w14:paraId="4A46F971" w14:textId="63C35B4E" w:rsidR="00C772AB" w:rsidRDefault="00C772AB">
      <w:pPr>
        <w:pStyle w:val="Kommentartext"/>
      </w:pPr>
      <w:r>
        <w:rPr>
          <w:rStyle w:val="Kommentarzeichen"/>
        </w:rPr>
        <w:annotationRef/>
      </w:r>
      <w:r>
        <w:t xml:space="preserve">Die Abfälle müssen Fachgerecht entsorgt werden. </w:t>
      </w:r>
    </w:p>
  </w:comment>
  <w:comment w:id="71" w:author="Grieder Carla G25 [2]" w:date="2023-06-27T14:07:00Z" w:initials="CGG">
    <w:p w14:paraId="11BBF80A" w14:textId="2A7C989C" w:rsidR="00C772AB" w:rsidRDefault="00C772AB">
      <w:pPr>
        <w:pStyle w:val="Kommentartext"/>
      </w:pPr>
      <w:r>
        <w:rPr>
          <w:rStyle w:val="Kommentarzeichen"/>
        </w:rPr>
        <w:annotationRef/>
      </w:r>
      <w:r>
        <w:t xml:space="preserve">Es besteht eine geringe Anzahl an Parkplätzen. Daher ist es Sinnvoll mit den Anbietern des öffentlichen Verkehrs zusammen zu arbeiten. </w:t>
      </w:r>
    </w:p>
  </w:comment>
  <w:comment w:id="73" w:author="Augsburger Michael G25 [2]" w:date="2024-10-14T10:53:00Z" w:initials="MA">
    <w:p w14:paraId="65BBEAF7" w14:textId="77777777" w:rsidR="004C43DC" w:rsidRDefault="004C43DC" w:rsidP="004C43DC">
      <w:pPr>
        <w:pStyle w:val="Kommentartext"/>
      </w:pPr>
      <w:r>
        <w:rPr>
          <w:rStyle w:val="Kommentarzeichen"/>
        </w:rPr>
        <w:annotationRef/>
      </w:r>
      <w:r>
        <w:t xml:space="preserve">Eine frühzeitige Kontaktaufnahme mit dem Amt für Lärmschutz, Mario Gabriel </w:t>
      </w:r>
      <w:r>
        <w:t>061 552 60 86</w:t>
      </w:r>
    </w:p>
    <w:p w14:paraId="39B351F8" w14:textId="34CE4FA9" w:rsidR="004C43DC" w:rsidRDefault="004C43DC" w:rsidP="004C43DC">
      <w:pPr>
        <w:pStyle w:val="Kommentartext"/>
      </w:pPr>
      <w:hyperlink r:id="rId1" w:history="1">
        <w:r w:rsidRPr="00BB1831">
          <w:rPr>
            <w:rStyle w:val="Hyperlink"/>
          </w:rPr>
          <w:t>mario.gabriel@bl.ch</w:t>
        </w:r>
      </w:hyperlink>
      <w:r>
        <w:t xml:space="preserve"> ist </w:t>
      </w:r>
      <w:r>
        <w:t>notwendig.</w:t>
      </w:r>
      <w:bookmarkStart w:id="74" w:name="_GoBack"/>
      <w:bookmarkEnd w:id="74"/>
    </w:p>
  </w:comment>
  <w:comment w:id="86" w:author="Grieder Carla G25 [2]" w:date="2023-06-27T14:10:00Z" w:initials="CGG">
    <w:p w14:paraId="08F7512C" w14:textId="1CA65186" w:rsidR="00C772AB" w:rsidRDefault="00C772AB">
      <w:pPr>
        <w:pStyle w:val="Kommentartext"/>
      </w:pPr>
      <w:r>
        <w:rPr>
          <w:rStyle w:val="Kommentarzeichen"/>
        </w:rPr>
        <w:annotationRef/>
      </w:r>
      <w:r>
        <w:t>Die Anwohner sollten immer eine Anlaufstelle haben, bei welcher sie Informationen erhalten sowie Beschwerden während des Anlasses abgeben können</w:t>
      </w:r>
    </w:p>
  </w:comment>
  <w:comment w:id="104" w:author="Grieder Carla G25 [2]" w:date="2023-06-27T14:12:00Z" w:initials="CGG">
    <w:p w14:paraId="2DB71A87" w14:textId="1934D0A9" w:rsidR="00C772AB" w:rsidRDefault="00C772AB">
      <w:pPr>
        <w:pStyle w:val="Kommentartext"/>
      </w:pPr>
      <w:r>
        <w:rPr>
          <w:rStyle w:val="Kommentarzeichen"/>
        </w:rPr>
        <w:annotationRef/>
      </w:r>
      <w:r>
        <w:t>Die internen Informationen werden nicht an die Öffentlichkeit weitergegeb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83A6F1" w15:done="0"/>
  <w15:commentEx w15:paraId="4CE1FC2C" w15:done="0"/>
  <w15:commentEx w15:paraId="2558783A" w15:done="0"/>
  <w15:commentEx w15:paraId="13D8D879" w15:done="0"/>
  <w15:commentEx w15:paraId="0DA1E9B7" w15:done="0"/>
  <w15:commentEx w15:paraId="58C28A23" w15:done="0"/>
  <w15:commentEx w15:paraId="042A7E77" w15:done="0"/>
  <w15:commentEx w15:paraId="4A46F971" w15:done="0"/>
  <w15:commentEx w15:paraId="11BBF80A" w15:done="0"/>
  <w15:commentEx w15:paraId="39B351F8" w15:done="0"/>
  <w15:commentEx w15:paraId="08F7512C" w15:done="0"/>
  <w15:commentEx w15:paraId="2DB71A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83A6F1" w16cid:durableId="284551B5"/>
  <w16cid:commentId w16cid:paraId="4CE1FC2C" w16cid:durableId="2856AD28"/>
  <w16cid:commentId w16cid:paraId="2558783A" w16cid:durableId="284575DD"/>
  <w16cid:commentId w16cid:paraId="13D8D879" w16cid:durableId="28457611"/>
  <w16cid:commentId w16cid:paraId="0DA1E9B7" w16cid:durableId="284576C0"/>
  <w16cid:commentId w16cid:paraId="58C28A23" w16cid:durableId="28456111"/>
  <w16cid:commentId w16cid:paraId="042A7E77" w16cid:durableId="28456B4E"/>
  <w16cid:commentId w16cid:paraId="4A46F971" w16cid:durableId="28456B6E"/>
  <w16cid:commentId w16cid:paraId="11BBF80A" w16cid:durableId="28456BA0"/>
  <w16cid:commentId w16cid:paraId="39B351F8" w16cid:durableId="2AB77695"/>
  <w16cid:commentId w16cid:paraId="08F7512C" w16cid:durableId="28456C3B"/>
  <w16cid:commentId w16cid:paraId="2DB71A87" w16cid:durableId="28456CD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839F1" w14:textId="77777777" w:rsidR="00C772AB" w:rsidRDefault="00C772AB" w:rsidP="003743BC">
      <w:pPr>
        <w:spacing w:after="0" w:line="240" w:lineRule="auto"/>
      </w:pPr>
      <w:r>
        <w:separator/>
      </w:r>
    </w:p>
  </w:endnote>
  <w:endnote w:type="continuationSeparator" w:id="0">
    <w:p w14:paraId="0B8F6B2B" w14:textId="77777777" w:rsidR="00C772AB" w:rsidRDefault="00C772AB" w:rsidP="003743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EF807" w14:textId="1F50383D" w:rsidR="00C772AB" w:rsidRDefault="00C772AB">
    <w:pPr>
      <w:pStyle w:val="Fuzeile"/>
    </w:pPr>
    <w:r w:rsidRPr="007A4C8B">
      <w:rPr>
        <w:sz w:val="18"/>
      </w:rPr>
      <w:fldChar w:fldCharType="begin"/>
    </w:r>
    <w:r w:rsidRPr="007A4C8B">
      <w:rPr>
        <w:sz w:val="18"/>
      </w:rPr>
      <w:instrText xml:space="preserve"> FILENAME   \* MERGEFORMAT </w:instrText>
    </w:r>
    <w:r w:rsidRPr="007A4C8B">
      <w:rPr>
        <w:sz w:val="18"/>
      </w:rPr>
      <w:fldChar w:fldCharType="separate"/>
    </w:r>
    <w:r>
      <w:rPr>
        <w:noProof/>
        <w:sz w:val="18"/>
      </w:rPr>
      <w:t>Vorlage Veranstaltungskonzept</w:t>
    </w:r>
    <w:r w:rsidRPr="007A4C8B">
      <w:rPr>
        <w:sz w:val="18"/>
      </w:rPr>
      <w:fldChar w:fldCharType="end"/>
    </w:r>
    <w:r>
      <w:tab/>
    </w:r>
    <w:r>
      <w:tab/>
    </w:r>
    <w:r w:rsidRPr="007A4C8B">
      <w:rPr>
        <w:sz w:val="18"/>
      </w:rPr>
      <w:t xml:space="preserve">Seite </w:t>
    </w:r>
    <w:r w:rsidRPr="007A4C8B">
      <w:rPr>
        <w:sz w:val="18"/>
      </w:rPr>
      <w:fldChar w:fldCharType="begin"/>
    </w:r>
    <w:r w:rsidRPr="007A4C8B">
      <w:rPr>
        <w:sz w:val="18"/>
      </w:rPr>
      <w:instrText xml:space="preserve"> PAGE   \* MERGEFORMAT </w:instrText>
    </w:r>
    <w:r w:rsidRPr="007A4C8B">
      <w:rPr>
        <w:sz w:val="18"/>
      </w:rPr>
      <w:fldChar w:fldCharType="separate"/>
    </w:r>
    <w:r>
      <w:rPr>
        <w:noProof/>
        <w:sz w:val="18"/>
      </w:rPr>
      <w:t>2</w:t>
    </w:r>
    <w:r w:rsidRPr="007A4C8B">
      <w:rPr>
        <w:sz w:val="18"/>
      </w:rPr>
      <w:fldChar w:fldCharType="end"/>
    </w:r>
    <w:r w:rsidRPr="007A4C8B">
      <w:rPr>
        <w:sz w:val="18"/>
      </w:rPr>
      <w:t xml:space="preserve"> von </w:t>
    </w:r>
    <w:r w:rsidRPr="007A4C8B">
      <w:rPr>
        <w:sz w:val="18"/>
      </w:rPr>
      <w:fldChar w:fldCharType="begin"/>
    </w:r>
    <w:r w:rsidRPr="007A4C8B">
      <w:rPr>
        <w:sz w:val="18"/>
      </w:rPr>
      <w:instrText xml:space="preserve"> NUMPAGES   \* MERGEFORMAT </w:instrText>
    </w:r>
    <w:r w:rsidRPr="007A4C8B">
      <w:rPr>
        <w:sz w:val="18"/>
      </w:rPr>
      <w:fldChar w:fldCharType="separate"/>
    </w:r>
    <w:r>
      <w:rPr>
        <w:noProof/>
        <w:sz w:val="18"/>
      </w:rPr>
      <w:t>23</w:t>
    </w:r>
    <w:r w:rsidRPr="007A4C8B">
      <w:rPr>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1C8C7" w14:textId="77777777" w:rsidR="00C772AB" w:rsidRDefault="00C772AB" w:rsidP="003743BC">
      <w:pPr>
        <w:spacing w:after="0" w:line="240" w:lineRule="auto"/>
      </w:pPr>
      <w:r>
        <w:separator/>
      </w:r>
    </w:p>
  </w:footnote>
  <w:footnote w:type="continuationSeparator" w:id="0">
    <w:p w14:paraId="30092678" w14:textId="77777777" w:rsidR="00C772AB" w:rsidRDefault="00C772AB" w:rsidP="003743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0A1A9" w14:textId="1380A208" w:rsidR="00C772AB" w:rsidRDefault="00C772AB" w:rsidP="009846C8">
    <w:pPr>
      <w:pStyle w:val="Kopfzeile"/>
      <w:ind w:left="-426"/>
    </w:pPr>
    <w:r>
      <w:rPr>
        <w:noProof/>
        <w:lang w:eastAsia="de-CH"/>
      </w:rPr>
      <w:t>Log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17232"/>
    <w:multiLevelType w:val="hybridMultilevel"/>
    <w:tmpl w:val="8940ED9A"/>
    <w:lvl w:ilvl="0" w:tplc="FFFFFFFF">
      <w:start w:val="20"/>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63139A8"/>
    <w:multiLevelType w:val="hybridMultilevel"/>
    <w:tmpl w:val="36C21AB4"/>
    <w:lvl w:ilvl="0" w:tplc="FFFFFFFF">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65935FD"/>
    <w:multiLevelType w:val="hybridMultilevel"/>
    <w:tmpl w:val="DF26343A"/>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6A17131"/>
    <w:multiLevelType w:val="hybridMultilevel"/>
    <w:tmpl w:val="4AF06B00"/>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9FC2BEE"/>
    <w:multiLevelType w:val="hybridMultilevel"/>
    <w:tmpl w:val="1BEEF86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5DA0AD3"/>
    <w:multiLevelType w:val="hybridMultilevel"/>
    <w:tmpl w:val="E4040D6A"/>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6526FEB"/>
    <w:multiLevelType w:val="hybridMultilevel"/>
    <w:tmpl w:val="B2946F70"/>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AD47A1A"/>
    <w:multiLevelType w:val="hybridMultilevel"/>
    <w:tmpl w:val="F558FCFC"/>
    <w:lvl w:ilvl="0" w:tplc="FFFFFFFF">
      <w:start w:val="1"/>
      <w:numFmt w:val="bullet"/>
      <w:lvlText w:val="-"/>
      <w:lvlJc w:val="left"/>
      <w:pPr>
        <w:ind w:left="36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CFE2AC2"/>
    <w:multiLevelType w:val="hybridMultilevel"/>
    <w:tmpl w:val="FE92CE2C"/>
    <w:lvl w:ilvl="0" w:tplc="08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D1C1483"/>
    <w:multiLevelType w:val="hybridMultilevel"/>
    <w:tmpl w:val="2CBE02B2"/>
    <w:lvl w:ilvl="0" w:tplc="FFFFFFFF">
      <w:start w:val="1"/>
      <w:numFmt w:val="bullet"/>
      <w:lvlText w:val="-"/>
      <w:lvlJc w:val="left"/>
      <w:pPr>
        <w:ind w:left="360" w:hanging="360"/>
      </w:pPr>
      <w:rPr>
        <w:rFonts w:ascii="Calibri" w:eastAsiaTheme="minorEastAsia" w:hAnsi="Calibri" w:cstheme="minorBidi"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411500C2"/>
    <w:multiLevelType w:val="hybridMultilevel"/>
    <w:tmpl w:val="7F9E64A8"/>
    <w:lvl w:ilvl="0" w:tplc="FFFFFFFF">
      <w:start w:val="1"/>
      <w:numFmt w:val="bullet"/>
      <w:lvlText w:val="-"/>
      <w:lvlJc w:val="left"/>
      <w:pPr>
        <w:ind w:left="36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44105BDF"/>
    <w:multiLevelType w:val="hybridMultilevel"/>
    <w:tmpl w:val="A206730C"/>
    <w:lvl w:ilvl="0" w:tplc="FFFFFFFF">
      <w:start w:val="20"/>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4485768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3" w15:restartNumberingAfterBreak="0">
    <w:nsid w:val="4AE14ED3"/>
    <w:multiLevelType w:val="hybridMultilevel"/>
    <w:tmpl w:val="7ACEC0EA"/>
    <w:lvl w:ilvl="0" w:tplc="04070017">
      <w:start w:val="1"/>
      <w:numFmt w:val="lowerLetter"/>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4BDB5DC5"/>
    <w:multiLevelType w:val="multilevel"/>
    <w:tmpl w:val="FFFFFFFF"/>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D602A5F"/>
    <w:multiLevelType w:val="hybridMultilevel"/>
    <w:tmpl w:val="BB6C9FCE"/>
    <w:lvl w:ilvl="0" w:tplc="04070017">
      <w:start w:val="1"/>
      <w:numFmt w:val="lowerLetter"/>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52F84551"/>
    <w:multiLevelType w:val="hybridMultilevel"/>
    <w:tmpl w:val="C88E9E6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C33513D"/>
    <w:multiLevelType w:val="hybridMultilevel"/>
    <w:tmpl w:val="A10E25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C450633"/>
    <w:multiLevelType w:val="hybridMultilevel"/>
    <w:tmpl w:val="273A2C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5D764CFE"/>
    <w:multiLevelType w:val="hybridMultilevel"/>
    <w:tmpl w:val="C0307454"/>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0" w15:restartNumberingAfterBreak="0">
    <w:nsid w:val="626B73BA"/>
    <w:multiLevelType w:val="hybridMultilevel"/>
    <w:tmpl w:val="F32A5718"/>
    <w:lvl w:ilvl="0" w:tplc="FFFFFFFF">
      <w:start w:val="1"/>
      <w:numFmt w:val="bullet"/>
      <w:lvlText w:val="-"/>
      <w:lvlJc w:val="left"/>
      <w:pPr>
        <w:ind w:left="36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70908D2"/>
    <w:multiLevelType w:val="hybridMultilevel"/>
    <w:tmpl w:val="27EA9AD8"/>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2" w15:restartNumberingAfterBreak="0">
    <w:nsid w:val="6A384241"/>
    <w:multiLevelType w:val="hybridMultilevel"/>
    <w:tmpl w:val="24D43BF2"/>
    <w:lvl w:ilvl="0" w:tplc="4BA0B288">
      <w:start w:val="16"/>
      <w:numFmt w:val="bullet"/>
      <w:lvlText w:val="-"/>
      <w:lvlJc w:val="left"/>
      <w:pPr>
        <w:tabs>
          <w:tab w:val="num" w:pos="568"/>
        </w:tabs>
        <w:ind w:left="568" w:hanging="284"/>
      </w:pPr>
      <w:rPr>
        <w:rFonts w:ascii="Times New Roman" w:hAnsi="Times New Roman" w:cs="Times New Roman" w:hint="default"/>
      </w:rPr>
    </w:lvl>
    <w:lvl w:ilvl="1" w:tplc="08070003" w:tentative="1">
      <w:start w:val="1"/>
      <w:numFmt w:val="bullet"/>
      <w:lvlText w:val="o"/>
      <w:lvlJc w:val="left"/>
      <w:pPr>
        <w:tabs>
          <w:tab w:val="num" w:pos="1724"/>
        </w:tabs>
        <w:ind w:left="1724" w:hanging="360"/>
      </w:pPr>
      <w:rPr>
        <w:rFonts w:ascii="Courier New" w:hAnsi="Courier New" w:cs="Courier New" w:hint="default"/>
      </w:rPr>
    </w:lvl>
    <w:lvl w:ilvl="2" w:tplc="08070005" w:tentative="1">
      <w:start w:val="1"/>
      <w:numFmt w:val="bullet"/>
      <w:lvlText w:val=""/>
      <w:lvlJc w:val="left"/>
      <w:pPr>
        <w:tabs>
          <w:tab w:val="num" w:pos="2444"/>
        </w:tabs>
        <w:ind w:left="2444" w:hanging="360"/>
      </w:pPr>
      <w:rPr>
        <w:rFonts w:ascii="Wingdings" w:hAnsi="Wingdings" w:hint="default"/>
      </w:rPr>
    </w:lvl>
    <w:lvl w:ilvl="3" w:tplc="08070001" w:tentative="1">
      <w:start w:val="1"/>
      <w:numFmt w:val="bullet"/>
      <w:lvlText w:val=""/>
      <w:lvlJc w:val="left"/>
      <w:pPr>
        <w:tabs>
          <w:tab w:val="num" w:pos="3164"/>
        </w:tabs>
        <w:ind w:left="3164" w:hanging="360"/>
      </w:pPr>
      <w:rPr>
        <w:rFonts w:ascii="Symbol" w:hAnsi="Symbol" w:hint="default"/>
      </w:rPr>
    </w:lvl>
    <w:lvl w:ilvl="4" w:tplc="08070003" w:tentative="1">
      <w:start w:val="1"/>
      <w:numFmt w:val="bullet"/>
      <w:lvlText w:val="o"/>
      <w:lvlJc w:val="left"/>
      <w:pPr>
        <w:tabs>
          <w:tab w:val="num" w:pos="3884"/>
        </w:tabs>
        <w:ind w:left="3884" w:hanging="360"/>
      </w:pPr>
      <w:rPr>
        <w:rFonts w:ascii="Courier New" w:hAnsi="Courier New" w:cs="Courier New" w:hint="default"/>
      </w:rPr>
    </w:lvl>
    <w:lvl w:ilvl="5" w:tplc="08070005" w:tentative="1">
      <w:start w:val="1"/>
      <w:numFmt w:val="bullet"/>
      <w:lvlText w:val=""/>
      <w:lvlJc w:val="left"/>
      <w:pPr>
        <w:tabs>
          <w:tab w:val="num" w:pos="4604"/>
        </w:tabs>
        <w:ind w:left="4604" w:hanging="360"/>
      </w:pPr>
      <w:rPr>
        <w:rFonts w:ascii="Wingdings" w:hAnsi="Wingdings" w:hint="default"/>
      </w:rPr>
    </w:lvl>
    <w:lvl w:ilvl="6" w:tplc="08070001" w:tentative="1">
      <w:start w:val="1"/>
      <w:numFmt w:val="bullet"/>
      <w:lvlText w:val=""/>
      <w:lvlJc w:val="left"/>
      <w:pPr>
        <w:tabs>
          <w:tab w:val="num" w:pos="5324"/>
        </w:tabs>
        <w:ind w:left="5324" w:hanging="360"/>
      </w:pPr>
      <w:rPr>
        <w:rFonts w:ascii="Symbol" w:hAnsi="Symbol" w:hint="default"/>
      </w:rPr>
    </w:lvl>
    <w:lvl w:ilvl="7" w:tplc="08070003" w:tentative="1">
      <w:start w:val="1"/>
      <w:numFmt w:val="bullet"/>
      <w:lvlText w:val="o"/>
      <w:lvlJc w:val="left"/>
      <w:pPr>
        <w:tabs>
          <w:tab w:val="num" w:pos="6044"/>
        </w:tabs>
        <w:ind w:left="6044" w:hanging="360"/>
      </w:pPr>
      <w:rPr>
        <w:rFonts w:ascii="Courier New" w:hAnsi="Courier New" w:cs="Courier New" w:hint="default"/>
      </w:rPr>
    </w:lvl>
    <w:lvl w:ilvl="8" w:tplc="0807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AED44AF"/>
    <w:multiLevelType w:val="hybridMultilevel"/>
    <w:tmpl w:val="78086E10"/>
    <w:lvl w:ilvl="0" w:tplc="FFFFFFFF">
      <w:start w:val="1"/>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809424B"/>
    <w:multiLevelType w:val="multilevel"/>
    <w:tmpl w:val="FFFFFFFF"/>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FE70305"/>
    <w:multiLevelType w:val="hybridMultilevel"/>
    <w:tmpl w:val="E7846F86"/>
    <w:lvl w:ilvl="0" w:tplc="FFFFFFFF">
      <w:start w:val="1"/>
      <w:numFmt w:val="bullet"/>
      <w:lvlText w:val="-"/>
      <w:lvlJc w:val="left"/>
      <w:pPr>
        <w:ind w:left="36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13"/>
  </w:num>
  <w:num w:numId="4">
    <w:abstractNumId w:val="15"/>
  </w:num>
  <w:num w:numId="5">
    <w:abstractNumId w:val="24"/>
  </w:num>
  <w:num w:numId="6">
    <w:abstractNumId w:val="21"/>
  </w:num>
  <w:num w:numId="7">
    <w:abstractNumId w:val="19"/>
  </w:num>
  <w:num w:numId="8">
    <w:abstractNumId w:val="3"/>
  </w:num>
  <w:num w:numId="9">
    <w:abstractNumId w:val="0"/>
  </w:num>
  <w:num w:numId="10">
    <w:abstractNumId w:val="11"/>
  </w:num>
  <w:num w:numId="11">
    <w:abstractNumId w:val="17"/>
  </w:num>
  <w:num w:numId="12">
    <w:abstractNumId w:val="2"/>
  </w:num>
  <w:num w:numId="13">
    <w:abstractNumId w:val="5"/>
  </w:num>
  <w:num w:numId="14">
    <w:abstractNumId w:val="1"/>
  </w:num>
  <w:num w:numId="15">
    <w:abstractNumId w:val="12"/>
  </w:num>
  <w:num w:numId="16">
    <w:abstractNumId w:val="4"/>
  </w:num>
  <w:num w:numId="17">
    <w:abstractNumId w:val="23"/>
  </w:num>
  <w:num w:numId="18">
    <w:abstractNumId w:val="16"/>
  </w:num>
  <w:num w:numId="19">
    <w:abstractNumId w:val="8"/>
  </w:num>
  <w:num w:numId="20">
    <w:abstractNumId w:val="6"/>
  </w:num>
  <w:num w:numId="21">
    <w:abstractNumId w:val="22"/>
  </w:num>
  <w:num w:numId="22">
    <w:abstractNumId w:val="18"/>
  </w:num>
  <w:num w:numId="23">
    <w:abstractNumId w:val="20"/>
  </w:num>
  <w:num w:numId="24">
    <w:abstractNumId w:val="10"/>
  </w:num>
  <w:num w:numId="25">
    <w:abstractNumId w:val="25"/>
  </w:num>
  <w:num w:numId="2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ieder Carla G25 [2]">
    <w15:presenceInfo w15:providerId="AD" w15:userId="S-1-5-21-1557541053-3290656078-3455583615-5729"/>
  </w15:person>
  <w15:person w15:author="Augsburger Michael G25">
    <w15:presenceInfo w15:providerId="AD" w15:userId="S-1-5-21-1557541053-3290656078-3455583615-3717"/>
  </w15:person>
  <w15:person w15:author="Augsburger Michael G25 [2]">
    <w15:presenceInfo w15:providerId="AD" w15:userId="S-1-5-21-1557541053-3290656078-3455583615-37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isplayBackgroundShape/>
  <w:proofState w:spelling="clean"/>
  <w:defaultTabStop w:val="709"/>
  <w:hyphenationZone w:val="425"/>
  <w:characterSpacingControl w:val="doNotCompress"/>
  <w:hdrShapeDefaults>
    <o:shapedefaults v:ext="edit" spidmax="49153">
      <o:colormenu v:ext="edit" fillcolor="non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3047"/>
    <w:rsid w:val="00000594"/>
    <w:rsid w:val="00015D2A"/>
    <w:rsid w:val="00021497"/>
    <w:rsid w:val="00022B55"/>
    <w:rsid w:val="00022D92"/>
    <w:rsid w:val="00026E36"/>
    <w:rsid w:val="00041A34"/>
    <w:rsid w:val="0004335E"/>
    <w:rsid w:val="000442D7"/>
    <w:rsid w:val="00044344"/>
    <w:rsid w:val="00044D78"/>
    <w:rsid w:val="00044E3A"/>
    <w:rsid w:val="00056521"/>
    <w:rsid w:val="00061329"/>
    <w:rsid w:val="0006771B"/>
    <w:rsid w:val="000938B8"/>
    <w:rsid w:val="000970CC"/>
    <w:rsid w:val="000A156B"/>
    <w:rsid w:val="000A1C7F"/>
    <w:rsid w:val="000A3210"/>
    <w:rsid w:val="000A641E"/>
    <w:rsid w:val="000B1F8D"/>
    <w:rsid w:val="000B551E"/>
    <w:rsid w:val="000C341A"/>
    <w:rsid w:val="000C36FC"/>
    <w:rsid w:val="000D1B57"/>
    <w:rsid w:val="000D2421"/>
    <w:rsid w:val="000D4B94"/>
    <w:rsid w:val="000D702D"/>
    <w:rsid w:val="000E2B96"/>
    <w:rsid w:val="000E448D"/>
    <w:rsid w:val="000E5059"/>
    <w:rsid w:val="000F66F8"/>
    <w:rsid w:val="0010039B"/>
    <w:rsid w:val="00105174"/>
    <w:rsid w:val="00105670"/>
    <w:rsid w:val="00114274"/>
    <w:rsid w:val="0011625C"/>
    <w:rsid w:val="00130041"/>
    <w:rsid w:val="00130F11"/>
    <w:rsid w:val="00134486"/>
    <w:rsid w:val="00134861"/>
    <w:rsid w:val="00135AA9"/>
    <w:rsid w:val="00137462"/>
    <w:rsid w:val="00137B98"/>
    <w:rsid w:val="00142282"/>
    <w:rsid w:val="00146EE0"/>
    <w:rsid w:val="00152BE1"/>
    <w:rsid w:val="00154F5C"/>
    <w:rsid w:val="00155FAA"/>
    <w:rsid w:val="0015743B"/>
    <w:rsid w:val="00165235"/>
    <w:rsid w:val="0016554D"/>
    <w:rsid w:val="00167584"/>
    <w:rsid w:val="0017065A"/>
    <w:rsid w:val="00173567"/>
    <w:rsid w:val="00173DA7"/>
    <w:rsid w:val="00176C13"/>
    <w:rsid w:val="00176DF0"/>
    <w:rsid w:val="00185BE3"/>
    <w:rsid w:val="001906E7"/>
    <w:rsid w:val="00191808"/>
    <w:rsid w:val="00192CCE"/>
    <w:rsid w:val="00195FCD"/>
    <w:rsid w:val="00196C20"/>
    <w:rsid w:val="001A0273"/>
    <w:rsid w:val="001A3A60"/>
    <w:rsid w:val="001B0B5A"/>
    <w:rsid w:val="001B1D37"/>
    <w:rsid w:val="001B2109"/>
    <w:rsid w:val="001B2D22"/>
    <w:rsid w:val="001C2416"/>
    <w:rsid w:val="001C26E6"/>
    <w:rsid w:val="001C50A4"/>
    <w:rsid w:val="001C5336"/>
    <w:rsid w:val="001D17CA"/>
    <w:rsid w:val="001D6FD2"/>
    <w:rsid w:val="001D79C9"/>
    <w:rsid w:val="001E0288"/>
    <w:rsid w:val="001E470F"/>
    <w:rsid w:val="001E6037"/>
    <w:rsid w:val="001E6558"/>
    <w:rsid w:val="001E74CA"/>
    <w:rsid w:val="001F4473"/>
    <w:rsid w:val="001F4B7F"/>
    <w:rsid w:val="001F52EB"/>
    <w:rsid w:val="00200104"/>
    <w:rsid w:val="00202284"/>
    <w:rsid w:val="00204A9C"/>
    <w:rsid w:val="00210EAD"/>
    <w:rsid w:val="0021211B"/>
    <w:rsid w:val="00212746"/>
    <w:rsid w:val="00215C64"/>
    <w:rsid w:val="002161A1"/>
    <w:rsid w:val="00216725"/>
    <w:rsid w:val="00220D08"/>
    <w:rsid w:val="00225A25"/>
    <w:rsid w:val="00230845"/>
    <w:rsid w:val="002321D8"/>
    <w:rsid w:val="00232970"/>
    <w:rsid w:val="002332BF"/>
    <w:rsid w:val="00246E4D"/>
    <w:rsid w:val="002520C4"/>
    <w:rsid w:val="00252298"/>
    <w:rsid w:val="002526E8"/>
    <w:rsid w:val="00252AE8"/>
    <w:rsid w:val="002609BC"/>
    <w:rsid w:val="00260F6E"/>
    <w:rsid w:val="00261726"/>
    <w:rsid w:val="00264215"/>
    <w:rsid w:val="00267C13"/>
    <w:rsid w:val="002706B0"/>
    <w:rsid w:val="00272844"/>
    <w:rsid w:val="002802AC"/>
    <w:rsid w:val="00281A5F"/>
    <w:rsid w:val="00287977"/>
    <w:rsid w:val="0029737F"/>
    <w:rsid w:val="002A1DE7"/>
    <w:rsid w:val="002A5737"/>
    <w:rsid w:val="002A69E9"/>
    <w:rsid w:val="002B7A65"/>
    <w:rsid w:val="002C78E6"/>
    <w:rsid w:val="002D10A6"/>
    <w:rsid w:val="002D1398"/>
    <w:rsid w:val="002D1DD7"/>
    <w:rsid w:val="002D1FAF"/>
    <w:rsid w:val="002D333B"/>
    <w:rsid w:val="002D422D"/>
    <w:rsid w:val="002D55FA"/>
    <w:rsid w:val="002E0261"/>
    <w:rsid w:val="002E0D26"/>
    <w:rsid w:val="002E1671"/>
    <w:rsid w:val="002E1C94"/>
    <w:rsid w:val="002E2301"/>
    <w:rsid w:val="002E4860"/>
    <w:rsid w:val="002F07E3"/>
    <w:rsid w:val="002F72BF"/>
    <w:rsid w:val="00303EA8"/>
    <w:rsid w:val="003045B9"/>
    <w:rsid w:val="003070E3"/>
    <w:rsid w:val="0031113D"/>
    <w:rsid w:val="00312371"/>
    <w:rsid w:val="00321973"/>
    <w:rsid w:val="003242F3"/>
    <w:rsid w:val="00324373"/>
    <w:rsid w:val="00326DF1"/>
    <w:rsid w:val="00330284"/>
    <w:rsid w:val="003326B0"/>
    <w:rsid w:val="00337C05"/>
    <w:rsid w:val="0034035D"/>
    <w:rsid w:val="00343C85"/>
    <w:rsid w:val="00345497"/>
    <w:rsid w:val="00350901"/>
    <w:rsid w:val="00353F9D"/>
    <w:rsid w:val="003555E0"/>
    <w:rsid w:val="003555F0"/>
    <w:rsid w:val="0035695B"/>
    <w:rsid w:val="003614BD"/>
    <w:rsid w:val="003627FA"/>
    <w:rsid w:val="00363B60"/>
    <w:rsid w:val="003647F5"/>
    <w:rsid w:val="00364B78"/>
    <w:rsid w:val="003720A6"/>
    <w:rsid w:val="003743BC"/>
    <w:rsid w:val="0037695C"/>
    <w:rsid w:val="003811AF"/>
    <w:rsid w:val="00387A98"/>
    <w:rsid w:val="003A18FB"/>
    <w:rsid w:val="003A1FA7"/>
    <w:rsid w:val="003A2BB2"/>
    <w:rsid w:val="003A3A90"/>
    <w:rsid w:val="003B4CCF"/>
    <w:rsid w:val="003B4D65"/>
    <w:rsid w:val="003B64CB"/>
    <w:rsid w:val="003C60E3"/>
    <w:rsid w:val="003C7A72"/>
    <w:rsid w:val="003E04CC"/>
    <w:rsid w:val="003E1AAC"/>
    <w:rsid w:val="003E6E0C"/>
    <w:rsid w:val="003F0894"/>
    <w:rsid w:val="003F1AA0"/>
    <w:rsid w:val="003F3119"/>
    <w:rsid w:val="003F38EA"/>
    <w:rsid w:val="003F6700"/>
    <w:rsid w:val="00401587"/>
    <w:rsid w:val="00406D18"/>
    <w:rsid w:val="00410ADD"/>
    <w:rsid w:val="00411854"/>
    <w:rsid w:val="00411EF7"/>
    <w:rsid w:val="00414EBC"/>
    <w:rsid w:val="00416218"/>
    <w:rsid w:val="0041633A"/>
    <w:rsid w:val="004170EB"/>
    <w:rsid w:val="004301DF"/>
    <w:rsid w:val="00441024"/>
    <w:rsid w:val="0044165B"/>
    <w:rsid w:val="00447166"/>
    <w:rsid w:val="00450FB8"/>
    <w:rsid w:val="0045320C"/>
    <w:rsid w:val="00470417"/>
    <w:rsid w:val="004735A9"/>
    <w:rsid w:val="0047396B"/>
    <w:rsid w:val="00477C5B"/>
    <w:rsid w:val="00492D4C"/>
    <w:rsid w:val="00493CAF"/>
    <w:rsid w:val="004960D0"/>
    <w:rsid w:val="004A25DB"/>
    <w:rsid w:val="004A6C4E"/>
    <w:rsid w:val="004C2A66"/>
    <w:rsid w:val="004C3F85"/>
    <w:rsid w:val="004C43DC"/>
    <w:rsid w:val="004C62DE"/>
    <w:rsid w:val="004C68AA"/>
    <w:rsid w:val="004C6986"/>
    <w:rsid w:val="004C7822"/>
    <w:rsid w:val="004D23DE"/>
    <w:rsid w:val="004D447B"/>
    <w:rsid w:val="004E2332"/>
    <w:rsid w:val="004E4C7D"/>
    <w:rsid w:val="004F2AA6"/>
    <w:rsid w:val="004F76B7"/>
    <w:rsid w:val="004F7BCF"/>
    <w:rsid w:val="00500D31"/>
    <w:rsid w:val="005042D9"/>
    <w:rsid w:val="00506C2B"/>
    <w:rsid w:val="00512719"/>
    <w:rsid w:val="00520975"/>
    <w:rsid w:val="0052339B"/>
    <w:rsid w:val="005301E2"/>
    <w:rsid w:val="00531B0A"/>
    <w:rsid w:val="005322F5"/>
    <w:rsid w:val="00532819"/>
    <w:rsid w:val="00533940"/>
    <w:rsid w:val="00533D7E"/>
    <w:rsid w:val="00534EEC"/>
    <w:rsid w:val="00535846"/>
    <w:rsid w:val="00535B06"/>
    <w:rsid w:val="00536365"/>
    <w:rsid w:val="005432DD"/>
    <w:rsid w:val="00543553"/>
    <w:rsid w:val="00544FDB"/>
    <w:rsid w:val="00553334"/>
    <w:rsid w:val="00554912"/>
    <w:rsid w:val="00555000"/>
    <w:rsid w:val="00556599"/>
    <w:rsid w:val="005609CE"/>
    <w:rsid w:val="00561813"/>
    <w:rsid w:val="00565194"/>
    <w:rsid w:val="00573A4B"/>
    <w:rsid w:val="00573D7A"/>
    <w:rsid w:val="00573EDA"/>
    <w:rsid w:val="005857B1"/>
    <w:rsid w:val="005A2803"/>
    <w:rsid w:val="005A7D8A"/>
    <w:rsid w:val="005B1DDC"/>
    <w:rsid w:val="005B4739"/>
    <w:rsid w:val="005B60E0"/>
    <w:rsid w:val="005B7EB8"/>
    <w:rsid w:val="005C1144"/>
    <w:rsid w:val="005C43E1"/>
    <w:rsid w:val="005C760F"/>
    <w:rsid w:val="005C7FE7"/>
    <w:rsid w:val="005D0BE9"/>
    <w:rsid w:val="005D199A"/>
    <w:rsid w:val="005D3F0A"/>
    <w:rsid w:val="005D755B"/>
    <w:rsid w:val="005E2D61"/>
    <w:rsid w:val="005E3359"/>
    <w:rsid w:val="005E4855"/>
    <w:rsid w:val="005E7040"/>
    <w:rsid w:val="005F386A"/>
    <w:rsid w:val="005F6CC0"/>
    <w:rsid w:val="00602104"/>
    <w:rsid w:val="006106DE"/>
    <w:rsid w:val="006118E4"/>
    <w:rsid w:val="00612F9E"/>
    <w:rsid w:val="00617348"/>
    <w:rsid w:val="006213EB"/>
    <w:rsid w:val="00626303"/>
    <w:rsid w:val="00630E57"/>
    <w:rsid w:val="0063573C"/>
    <w:rsid w:val="00636161"/>
    <w:rsid w:val="006364BA"/>
    <w:rsid w:val="006414E4"/>
    <w:rsid w:val="00642B3B"/>
    <w:rsid w:val="00644847"/>
    <w:rsid w:val="00645B4A"/>
    <w:rsid w:val="00646DB0"/>
    <w:rsid w:val="006474EA"/>
    <w:rsid w:val="006514CD"/>
    <w:rsid w:val="00651AC5"/>
    <w:rsid w:val="00652D4C"/>
    <w:rsid w:val="00654F74"/>
    <w:rsid w:val="00655956"/>
    <w:rsid w:val="00657104"/>
    <w:rsid w:val="00662645"/>
    <w:rsid w:val="00664592"/>
    <w:rsid w:val="00672FE5"/>
    <w:rsid w:val="006764F6"/>
    <w:rsid w:val="00682343"/>
    <w:rsid w:val="00685F6E"/>
    <w:rsid w:val="00686228"/>
    <w:rsid w:val="006938B8"/>
    <w:rsid w:val="00693CA4"/>
    <w:rsid w:val="0069419C"/>
    <w:rsid w:val="006A5DA0"/>
    <w:rsid w:val="006B0C86"/>
    <w:rsid w:val="006B44C3"/>
    <w:rsid w:val="006B4C54"/>
    <w:rsid w:val="006C0619"/>
    <w:rsid w:val="006D5A92"/>
    <w:rsid w:val="006D5C5B"/>
    <w:rsid w:val="006D7A01"/>
    <w:rsid w:val="006E24E9"/>
    <w:rsid w:val="006F0223"/>
    <w:rsid w:val="006F10CC"/>
    <w:rsid w:val="006F3047"/>
    <w:rsid w:val="006F35C4"/>
    <w:rsid w:val="006F489F"/>
    <w:rsid w:val="006F4F82"/>
    <w:rsid w:val="006F7E03"/>
    <w:rsid w:val="007004D2"/>
    <w:rsid w:val="00703C13"/>
    <w:rsid w:val="0070428C"/>
    <w:rsid w:val="00704C9D"/>
    <w:rsid w:val="00704E8F"/>
    <w:rsid w:val="0070548A"/>
    <w:rsid w:val="00705501"/>
    <w:rsid w:val="00715EB2"/>
    <w:rsid w:val="0072303F"/>
    <w:rsid w:val="007246BA"/>
    <w:rsid w:val="00724D74"/>
    <w:rsid w:val="007261C0"/>
    <w:rsid w:val="00726216"/>
    <w:rsid w:val="00731184"/>
    <w:rsid w:val="00733300"/>
    <w:rsid w:val="00734714"/>
    <w:rsid w:val="00740DAA"/>
    <w:rsid w:val="00744008"/>
    <w:rsid w:val="007449A8"/>
    <w:rsid w:val="00744C79"/>
    <w:rsid w:val="00745D10"/>
    <w:rsid w:val="00750C5E"/>
    <w:rsid w:val="007520B2"/>
    <w:rsid w:val="00753178"/>
    <w:rsid w:val="007653EC"/>
    <w:rsid w:val="007767B8"/>
    <w:rsid w:val="007777A2"/>
    <w:rsid w:val="00780011"/>
    <w:rsid w:val="00783B53"/>
    <w:rsid w:val="00787B25"/>
    <w:rsid w:val="00792628"/>
    <w:rsid w:val="00792BB5"/>
    <w:rsid w:val="00794AE2"/>
    <w:rsid w:val="007A1471"/>
    <w:rsid w:val="007A18C1"/>
    <w:rsid w:val="007A4C8B"/>
    <w:rsid w:val="007B0B3B"/>
    <w:rsid w:val="007B476A"/>
    <w:rsid w:val="007B5B29"/>
    <w:rsid w:val="007C2220"/>
    <w:rsid w:val="007D0377"/>
    <w:rsid w:val="007D0836"/>
    <w:rsid w:val="007D5888"/>
    <w:rsid w:val="007E30CB"/>
    <w:rsid w:val="007E7DE7"/>
    <w:rsid w:val="007F31B4"/>
    <w:rsid w:val="0080019A"/>
    <w:rsid w:val="00803E62"/>
    <w:rsid w:val="00803F72"/>
    <w:rsid w:val="00806BF2"/>
    <w:rsid w:val="00812A38"/>
    <w:rsid w:val="00812BA8"/>
    <w:rsid w:val="00813966"/>
    <w:rsid w:val="00813C5C"/>
    <w:rsid w:val="008142D3"/>
    <w:rsid w:val="0081569D"/>
    <w:rsid w:val="00822CC4"/>
    <w:rsid w:val="0082559A"/>
    <w:rsid w:val="008262F2"/>
    <w:rsid w:val="008313A0"/>
    <w:rsid w:val="00831764"/>
    <w:rsid w:val="00835369"/>
    <w:rsid w:val="008360B6"/>
    <w:rsid w:val="00843888"/>
    <w:rsid w:val="0084468B"/>
    <w:rsid w:val="00851E1D"/>
    <w:rsid w:val="00852F2B"/>
    <w:rsid w:val="008612DA"/>
    <w:rsid w:val="0086485B"/>
    <w:rsid w:val="008649F2"/>
    <w:rsid w:val="00870B0E"/>
    <w:rsid w:val="008733F8"/>
    <w:rsid w:val="00873686"/>
    <w:rsid w:val="00874706"/>
    <w:rsid w:val="0088257E"/>
    <w:rsid w:val="00887DBE"/>
    <w:rsid w:val="00896ACA"/>
    <w:rsid w:val="00897444"/>
    <w:rsid w:val="008A398A"/>
    <w:rsid w:val="008B11F1"/>
    <w:rsid w:val="008B2C93"/>
    <w:rsid w:val="008B2F81"/>
    <w:rsid w:val="008B77DB"/>
    <w:rsid w:val="008B7E84"/>
    <w:rsid w:val="008C2130"/>
    <w:rsid w:val="008C3FD9"/>
    <w:rsid w:val="008C47EE"/>
    <w:rsid w:val="008C623A"/>
    <w:rsid w:val="008C726B"/>
    <w:rsid w:val="008D76C2"/>
    <w:rsid w:val="008E7610"/>
    <w:rsid w:val="008F7A31"/>
    <w:rsid w:val="009012EF"/>
    <w:rsid w:val="00906CF2"/>
    <w:rsid w:val="009072DD"/>
    <w:rsid w:val="009132A6"/>
    <w:rsid w:val="00916BCE"/>
    <w:rsid w:val="00917E47"/>
    <w:rsid w:val="00927475"/>
    <w:rsid w:val="009308D8"/>
    <w:rsid w:val="009329B5"/>
    <w:rsid w:val="00937BFB"/>
    <w:rsid w:val="0094024E"/>
    <w:rsid w:val="009429D9"/>
    <w:rsid w:val="00944843"/>
    <w:rsid w:val="00946680"/>
    <w:rsid w:val="00950884"/>
    <w:rsid w:val="00952680"/>
    <w:rsid w:val="0095526F"/>
    <w:rsid w:val="009703D6"/>
    <w:rsid w:val="009735FE"/>
    <w:rsid w:val="00975E89"/>
    <w:rsid w:val="00982385"/>
    <w:rsid w:val="00982A38"/>
    <w:rsid w:val="009846C8"/>
    <w:rsid w:val="00984BA4"/>
    <w:rsid w:val="0098649B"/>
    <w:rsid w:val="00993B52"/>
    <w:rsid w:val="0099639B"/>
    <w:rsid w:val="0099699E"/>
    <w:rsid w:val="009A634B"/>
    <w:rsid w:val="009B06D2"/>
    <w:rsid w:val="009B1AE9"/>
    <w:rsid w:val="009B236A"/>
    <w:rsid w:val="009B4BF5"/>
    <w:rsid w:val="009B758F"/>
    <w:rsid w:val="009C00CB"/>
    <w:rsid w:val="009C336C"/>
    <w:rsid w:val="009C5238"/>
    <w:rsid w:val="009C6960"/>
    <w:rsid w:val="009D347B"/>
    <w:rsid w:val="009D4B09"/>
    <w:rsid w:val="009D5054"/>
    <w:rsid w:val="009E0190"/>
    <w:rsid w:val="009E075E"/>
    <w:rsid w:val="009E0B2A"/>
    <w:rsid w:val="009E5F9B"/>
    <w:rsid w:val="009F5CF6"/>
    <w:rsid w:val="00A04357"/>
    <w:rsid w:val="00A049B5"/>
    <w:rsid w:val="00A11333"/>
    <w:rsid w:val="00A20B0F"/>
    <w:rsid w:val="00A21626"/>
    <w:rsid w:val="00A22F02"/>
    <w:rsid w:val="00A27655"/>
    <w:rsid w:val="00A278B8"/>
    <w:rsid w:val="00A3011A"/>
    <w:rsid w:val="00A317B2"/>
    <w:rsid w:val="00A3552E"/>
    <w:rsid w:val="00A45A1F"/>
    <w:rsid w:val="00A51353"/>
    <w:rsid w:val="00A57751"/>
    <w:rsid w:val="00A6142F"/>
    <w:rsid w:val="00A641A7"/>
    <w:rsid w:val="00A64A63"/>
    <w:rsid w:val="00A6667F"/>
    <w:rsid w:val="00A76060"/>
    <w:rsid w:val="00A7748B"/>
    <w:rsid w:val="00A84CA1"/>
    <w:rsid w:val="00A855C6"/>
    <w:rsid w:val="00A871EB"/>
    <w:rsid w:val="00A95179"/>
    <w:rsid w:val="00A9671B"/>
    <w:rsid w:val="00AA0D6A"/>
    <w:rsid w:val="00AA513C"/>
    <w:rsid w:val="00AA5EF7"/>
    <w:rsid w:val="00AA7D16"/>
    <w:rsid w:val="00AB1DEB"/>
    <w:rsid w:val="00AB33AC"/>
    <w:rsid w:val="00AB496B"/>
    <w:rsid w:val="00AB4EDD"/>
    <w:rsid w:val="00AB75B9"/>
    <w:rsid w:val="00AC03BD"/>
    <w:rsid w:val="00AC0641"/>
    <w:rsid w:val="00AC0794"/>
    <w:rsid w:val="00AC198F"/>
    <w:rsid w:val="00AC3354"/>
    <w:rsid w:val="00AC46F4"/>
    <w:rsid w:val="00AC54B2"/>
    <w:rsid w:val="00AD02F5"/>
    <w:rsid w:val="00AD0847"/>
    <w:rsid w:val="00AD4E36"/>
    <w:rsid w:val="00AE430A"/>
    <w:rsid w:val="00AE6839"/>
    <w:rsid w:val="00AE7999"/>
    <w:rsid w:val="00AE7B52"/>
    <w:rsid w:val="00AF0B2B"/>
    <w:rsid w:val="00AF590A"/>
    <w:rsid w:val="00AF6858"/>
    <w:rsid w:val="00B0064E"/>
    <w:rsid w:val="00B04DFA"/>
    <w:rsid w:val="00B05ADA"/>
    <w:rsid w:val="00B0711C"/>
    <w:rsid w:val="00B1192C"/>
    <w:rsid w:val="00B13D22"/>
    <w:rsid w:val="00B164C8"/>
    <w:rsid w:val="00B231A5"/>
    <w:rsid w:val="00B2761D"/>
    <w:rsid w:val="00B30D4F"/>
    <w:rsid w:val="00B406D0"/>
    <w:rsid w:val="00B464C5"/>
    <w:rsid w:val="00B46556"/>
    <w:rsid w:val="00B4773F"/>
    <w:rsid w:val="00B5119D"/>
    <w:rsid w:val="00B564D7"/>
    <w:rsid w:val="00B60C1C"/>
    <w:rsid w:val="00B62A1E"/>
    <w:rsid w:val="00B64662"/>
    <w:rsid w:val="00B64E2C"/>
    <w:rsid w:val="00B67085"/>
    <w:rsid w:val="00B719B5"/>
    <w:rsid w:val="00B71F1D"/>
    <w:rsid w:val="00B7343F"/>
    <w:rsid w:val="00B80E16"/>
    <w:rsid w:val="00BA0A4A"/>
    <w:rsid w:val="00BA0D77"/>
    <w:rsid w:val="00BA5AE9"/>
    <w:rsid w:val="00BB5558"/>
    <w:rsid w:val="00BC2F69"/>
    <w:rsid w:val="00BC3ACF"/>
    <w:rsid w:val="00BC4DE1"/>
    <w:rsid w:val="00BC6419"/>
    <w:rsid w:val="00BD39CB"/>
    <w:rsid w:val="00BD616F"/>
    <w:rsid w:val="00BD65CD"/>
    <w:rsid w:val="00BE0AF1"/>
    <w:rsid w:val="00BE3A00"/>
    <w:rsid w:val="00BE699C"/>
    <w:rsid w:val="00BE6C64"/>
    <w:rsid w:val="00BE7518"/>
    <w:rsid w:val="00BF783E"/>
    <w:rsid w:val="00C062F0"/>
    <w:rsid w:val="00C071CE"/>
    <w:rsid w:val="00C0765C"/>
    <w:rsid w:val="00C10082"/>
    <w:rsid w:val="00C21751"/>
    <w:rsid w:val="00C2331B"/>
    <w:rsid w:val="00C25807"/>
    <w:rsid w:val="00C303B9"/>
    <w:rsid w:val="00C30A9F"/>
    <w:rsid w:val="00C3603B"/>
    <w:rsid w:val="00C41F06"/>
    <w:rsid w:val="00C43261"/>
    <w:rsid w:val="00C4581B"/>
    <w:rsid w:val="00C47C4A"/>
    <w:rsid w:val="00C56009"/>
    <w:rsid w:val="00C6080B"/>
    <w:rsid w:val="00C622DC"/>
    <w:rsid w:val="00C64DEB"/>
    <w:rsid w:val="00C7056F"/>
    <w:rsid w:val="00C72A15"/>
    <w:rsid w:val="00C750CB"/>
    <w:rsid w:val="00C753DE"/>
    <w:rsid w:val="00C772AB"/>
    <w:rsid w:val="00C812D4"/>
    <w:rsid w:val="00C92A59"/>
    <w:rsid w:val="00C972CF"/>
    <w:rsid w:val="00CA0494"/>
    <w:rsid w:val="00CA6036"/>
    <w:rsid w:val="00CB24AF"/>
    <w:rsid w:val="00CB2827"/>
    <w:rsid w:val="00CB55D3"/>
    <w:rsid w:val="00CC09FD"/>
    <w:rsid w:val="00CC18E1"/>
    <w:rsid w:val="00CD1CBE"/>
    <w:rsid w:val="00CD3593"/>
    <w:rsid w:val="00CD6E9E"/>
    <w:rsid w:val="00CD7DF9"/>
    <w:rsid w:val="00CE14F6"/>
    <w:rsid w:val="00CE5FE2"/>
    <w:rsid w:val="00CE7736"/>
    <w:rsid w:val="00CF2DAE"/>
    <w:rsid w:val="00CF38B1"/>
    <w:rsid w:val="00CF40A8"/>
    <w:rsid w:val="00CF5CD6"/>
    <w:rsid w:val="00CF75F9"/>
    <w:rsid w:val="00CF7939"/>
    <w:rsid w:val="00D00826"/>
    <w:rsid w:val="00D025B9"/>
    <w:rsid w:val="00D10E0F"/>
    <w:rsid w:val="00D14490"/>
    <w:rsid w:val="00D15370"/>
    <w:rsid w:val="00D179EA"/>
    <w:rsid w:val="00D2278D"/>
    <w:rsid w:val="00D233A9"/>
    <w:rsid w:val="00D31762"/>
    <w:rsid w:val="00D41A4A"/>
    <w:rsid w:val="00D468B9"/>
    <w:rsid w:val="00D52997"/>
    <w:rsid w:val="00D52F50"/>
    <w:rsid w:val="00D538D5"/>
    <w:rsid w:val="00D56E59"/>
    <w:rsid w:val="00D62BDA"/>
    <w:rsid w:val="00D63356"/>
    <w:rsid w:val="00D70B31"/>
    <w:rsid w:val="00D72982"/>
    <w:rsid w:val="00D72DAD"/>
    <w:rsid w:val="00D752E9"/>
    <w:rsid w:val="00D756A5"/>
    <w:rsid w:val="00D9355E"/>
    <w:rsid w:val="00D93A5E"/>
    <w:rsid w:val="00D93D83"/>
    <w:rsid w:val="00DA1FEA"/>
    <w:rsid w:val="00DB0D9B"/>
    <w:rsid w:val="00DB3226"/>
    <w:rsid w:val="00DB66E4"/>
    <w:rsid w:val="00DB6E87"/>
    <w:rsid w:val="00DC00D4"/>
    <w:rsid w:val="00DC3802"/>
    <w:rsid w:val="00DD39F0"/>
    <w:rsid w:val="00DD42B4"/>
    <w:rsid w:val="00DE1095"/>
    <w:rsid w:val="00DE1CCB"/>
    <w:rsid w:val="00DF1ACD"/>
    <w:rsid w:val="00DF3193"/>
    <w:rsid w:val="00DF7B0B"/>
    <w:rsid w:val="00E03A10"/>
    <w:rsid w:val="00E03C80"/>
    <w:rsid w:val="00E059C8"/>
    <w:rsid w:val="00E05D90"/>
    <w:rsid w:val="00E12201"/>
    <w:rsid w:val="00E122E8"/>
    <w:rsid w:val="00E152FA"/>
    <w:rsid w:val="00E208A7"/>
    <w:rsid w:val="00E24C8B"/>
    <w:rsid w:val="00E26258"/>
    <w:rsid w:val="00E30A01"/>
    <w:rsid w:val="00E30A49"/>
    <w:rsid w:val="00E31517"/>
    <w:rsid w:val="00E32D6B"/>
    <w:rsid w:val="00E3469E"/>
    <w:rsid w:val="00E440EB"/>
    <w:rsid w:val="00E466C5"/>
    <w:rsid w:val="00E5526B"/>
    <w:rsid w:val="00E6174C"/>
    <w:rsid w:val="00E833BB"/>
    <w:rsid w:val="00E84F0E"/>
    <w:rsid w:val="00E86605"/>
    <w:rsid w:val="00E91DB7"/>
    <w:rsid w:val="00EA27FF"/>
    <w:rsid w:val="00EA3762"/>
    <w:rsid w:val="00EA3A30"/>
    <w:rsid w:val="00EA3F30"/>
    <w:rsid w:val="00EA49E4"/>
    <w:rsid w:val="00EB11DA"/>
    <w:rsid w:val="00EC26CF"/>
    <w:rsid w:val="00EC5D5A"/>
    <w:rsid w:val="00ED6EF9"/>
    <w:rsid w:val="00EE3EEA"/>
    <w:rsid w:val="00EE54EA"/>
    <w:rsid w:val="00EE6B3D"/>
    <w:rsid w:val="00EF1814"/>
    <w:rsid w:val="00EF7276"/>
    <w:rsid w:val="00F004F2"/>
    <w:rsid w:val="00F03C33"/>
    <w:rsid w:val="00F135F3"/>
    <w:rsid w:val="00F15253"/>
    <w:rsid w:val="00F24D4D"/>
    <w:rsid w:val="00F343FC"/>
    <w:rsid w:val="00F44E26"/>
    <w:rsid w:val="00F46A9B"/>
    <w:rsid w:val="00F46BA7"/>
    <w:rsid w:val="00F569E8"/>
    <w:rsid w:val="00F6040F"/>
    <w:rsid w:val="00F62A25"/>
    <w:rsid w:val="00F63EAC"/>
    <w:rsid w:val="00F64A53"/>
    <w:rsid w:val="00F733DB"/>
    <w:rsid w:val="00F766D7"/>
    <w:rsid w:val="00F937F2"/>
    <w:rsid w:val="00F956F0"/>
    <w:rsid w:val="00F95804"/>
    <w:rsid w:val="00F9651D"/>
    <w:rsid w:val="00FA2B51"/>
    <w:rsid w:val="00FA31C8"/>
    <w:rsid w:val="00FA5996"/>
    <w:rsid w:val="00FA7BE5"/>
    <w:rsid w:val="00FB0C93"/>
    <w:rsid w:val="00FB1745"/>
    <w:rsid w:val="00FB2A51"/>
    <w:rsid w:val="00FB3446"/>
    <w:rsid w:val="00FB5614"/>
    <w:rsid w:val="00FB66A4"/>
    <w:rsid w:val="00FB7E92"/>
    <w:rsid w:val="00FC468E"/>
    <w:rsid w:val="00FC4A92"/>
    <w:rsid w:val="00FD250D"/>
    <w:rsid w:val="00FD34CF"/>
    <w:rsid w:val="00FD7D99"/>
    <w:rsid w:val="00FE69C4"/>
    <w:rsid w:val="00FF1D57"/>
    <w:rsid w:val="00FF713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49153">
      <o:colormenu v:ext="edit" fillcolor="none"/>
    </o:shapedefaults>
    <o:shapelayout v:ext="edit">
      <o:idmap v:ext="edit" data="1"/>
    </o:shapelayout>
  </w:shapeDefaults>
  <w:decimalSymbol w:val="."/>
  <w:listSeparator w:val=";"/>
  <w14:docId w14:val="69CEF701"/>
  <w15:docId w15:val="{EACC7180-0150-40AD-B810-FF417F6E7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3743BC"/>
    <w:pPr>
      <w:keepNext/>
      <w:keepLines/>
      <w:numPr>
        <w:numId w:val="1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3743BC"/>
    <w:pPr>
      <w:keepNext/>
      <w:keepLines/>
      <w:numPr>
        <w:ilvl w:val="1"/>
        <w:numId w:val="15"/>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3743BC"/>
    <w:pPr>
      <w:keepNext/>
      <w:keepLines/>
      <w:numPr>
        <w:ilvl w:val="2"/>
        <w:numId w:val="15"/>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3743BC"/>
    <w:pPr>
      <w:keepNext/>
      <w:keepLines/>
      <w:numPr>
        <w:ilvl w:val="3"/>
        <w:numId w:val="15"/>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D468B9"/>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D468B9"/>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D468B9"/>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D468B9"/>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D468B9"/>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3743BC"/>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3743BC"/>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3743BC"/>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3743B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D468B9"/>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D468B9"/>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D468B9"/>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D468B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D468B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7004D2"/>
    <w:pPr>
      <w:ind w:left="720"/>
      <w:contextualSpacing/>
    </w:pPr>
  </w:style>
  <w:style w:type="paragraph" w:styleId="Kopfzeile">
    <w:name w:val="header"/>
    <w:basedOn w:val="Standard"/>
    <w:link w:val="KopfzeileZchn"/>
    <w:uiPriority w:val="99"/>
    <w:unhideWhenUsed/>
    <w:rsid w:val="003743B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743BC"/>
  </w:style>
  <w:style w:type="paragraph" w:styleId="Fuzeile">
    <w:name w:val="footer"/>
    <w:basedOn w:val="Standard"/>
    <w:link w:val="FuzeileZchn"/>
    <w:uiPriority w:val="99"/>
    <w:unhideWhenUsed/>
    <w:rsid w:val="003743B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743BC"/>
  </w:style>
  <w:style w:type="paragraph" w:customStyle="1" w:styleId="Titel1">
    <w:name w:val="Titel 1"/>
    <w:basedOn w:val="berschrift1"/>
    <w:link w:val="Titel1Zchn"/>
    <w:qFormat/>
    <w:rsid w:val="005432DD"/>
    <w:rPr>
      <w:color w:val="auto"/>
    </w:rPr>
  </w:style>
  <w:style w:type="character" w:customStyle="1" w:styleId="Titel1Zchn">
    <w:name w:val="Titel 1 Zchn"/>
    <w:basedOn w:val="berschrift1Zchn"/>
    <w:link w:val="Titel1"/>
    <w:rsid w:val="005432DD"/>
    <w:rPr>
      <w:rFonts w:asciiTheme="majorHAnsi" w:eastAsiaTheme="majorEastAsia" w:hAnsiTheme="majorHAnsi" w:cstheme="majorBidi"/>
      <w:b/>
      <w:bCs/>
      <w:color w:val="365F91" w:themeColor="accent1" w:themeShade="BF"/>
      <w:sz w:val="28"/>
      <w:szCs w:val="28"/>
    </w:rPr>
  </w:style>
  <w:style w:type="paragraph" w:styleId="Verzeichnis1">
    <w:name w:val="toc 1"/>
    <w:basedOn w:val="Standard"/>
    <w:next w:val="Standard"/>
    <w:autoRedefine/>
    <w:uiPriority w:val="39"/>
    <w:unhideWhenUsed/>
    <w:rsid w:val="00C062F0"/>
    <w:pPr>
      <w:spacing w:after="100"/>
    </w:pPr>
  </w:style>
  <w:style w:type="paragraph" w:styleId="Verzeichnis2">
    <w:name w:val="toc 2"/>
    <w:basedOn w:val="Standard"/>
    <w:next w:val="Standard"/>
    <w:autoRedefine/>
    <w:uiPriority w:val="39"/>
    <w:unhideWhenUsed/>
    <w:rsid w:val="00C062F0"/>
    <w:pPr>
      <w:spacing w:after="100"/>
      <w:ind w:left="220"/>
    </w:pPr>
  </w:style>
  <w:style w:type="paragraph" w:styleId="Verzeichnis3">
    <w:name w:val="toc 3"/>
    <w:basedOn w:val="Standard"/>
    <w:next w:val="Standard"/>
    <w:autoRedefine/>
    <w:uiPriority w:val="39"/>
    <w:unhideWhenUsed/>
    <w:rsid w:val="00C062F0"/>
    <w:pPr>
      <w:spacing w:after="100"/>
      <w:ind w:left="440"/>
    </w:pPr>
  </w:style>
  <w:style w:type="character" w:styleId="Hyperlink">
    <w:name w:val="Hyperlink"/>
    <w:basedOn w:val="Absatz-Standardschriftart"/>
    <w:uiPriority w:val="99"/>
    <w:unhideWhenUsed/>
    <w:rsid w:val="00C062F0"/>
    <w:rPr>
      <w:color w:val="0000FF" w:themeColor="hyperlink"/>
      <w:u w:val="single"/>
    </w:rPr>
  </w:style>
  <w:style w:type="table" w:styleId="Tabellenraster">
    <w:name w:val="Table Grid"/>
    <w:basedOn w:val="NormaleTabelle"/>
    <w:uiPriority w:val="39"/>
    <w:unhideWhenUsed/>
    <w:rsid w:val="009D50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F46A9B"/>
    <w:rPr>
      <w:color w:val="808080"/>
      <w:shd w:val="clear" w:color="auto" w:fill="E6E6E6"/>
    </w:rPr>
  </w:style>
  <w:style w:type="paragraph" w:customStyle="1" w:styleId="Titel2">
    <w:name w:val="Titel 2"/>
    <w:basedOn w:val="berschrift2"/>
    <w:link w:val="Titel2Zchn"/>
    <w:qFormat/>
    <w:rsid w:val="005432DD"/>
    <w:rPr>
      <w:color w:val="auto"/>
    </w:rPr>
  </w:style>
  <w:style w:type="character" w:customStyle="1" w:styleId="Titel2Zchn">
    <w:name w:val="Titel 2 Zchn"/>
    <w:basedOn w:val="berschrift2Zchn"/>
    <w:link w:val="Titel2"/>
    <w:rsid w:val="005432DD"/>
    <w:rPr>
      <w:rFonts w:asciiTheme="majorHAnsi" w:eastAsiaTheme="majorEastAsia" w:hAnsiTheme="majorHAnsi" w:cstheme="majorBidi"/>
      <w:b/>
      <w:bCs/>
      <w:color w:val="4F81BD" w:themeColor="accent1"/>
      <w:sz w:val="26"/>
      <w:szCs w:val="26"/>
    </w:rPr>
  </w:style>
  <w:style w:type="paragraph" w:customStyle="1" w:styleId="Titel3">
    <w:name w:val="Titel 3"/>
    <w:basedOn w:val="berschrift3"/>
    <w:link w:val="Titel3Zchn"/>
    <w:qFormat/>
    <w:rsid w:val="005432DD"/>
    <w:rPr>
      <w:color w:val="auto"/>
    </w:rPr>
  </w:style>
  <w:style w:type="character" w:customStyle="1" w:styleId="Titel3Zchn">
    <w:name w:val="Titel 3 Zchn"/>
    <w:basedOn w:val="berschrift3Zchn"/>
    <w:link w:val="Titel3"/>
    <w:rsid w:val="005432DD"/>
    <w:rPr>
      <w:rFonts w:asciiTheme="majorHAnsi" w:eastAsiaTheme="majorEastAsia" w:hAnsiTheme="majorHAnsi" w:cstheme="majorBidi"/>
      <w:b/>
      <w:bCs/>
      <w:color w:val="4F81BD" w:themeColor="accent1"/>
    </w:rPr>
  </w:style>
  <w:style w:type="paragraph" w:styleId="Sprechblasentext">
    <w:name w:val="Balloon Text"/>
    <w:basedOn w:val="Standard"/>
    <w:link w:val="SprechblasentextZchn"/>
    <w:uiPriority w:val="99"/>
    <w:semiHidden/>
    <w:unhideWhenUsed/>
    <w:rsid w:val="00FD250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D250D"/>
    <w:rPr>
      <w:rFonts w:ascii="Tahoma" w:hAnsi="Tahoma" w:cs="Tahoma"/>
      <w:sz w:val="16"/>
      <w:szCs w:val="16"/>
    </w:rPr>
  </w:style>
  <w:style w:type="paragraph" w:styleId="Verzeichnis4">
    <w:name w:val="toc 4"/>
    <w:basedOn w:val="Standard"/>
    <w:next w:val="Standard"/>
    <w:autoRedefine/>
    <w:uiPriority w:val="39"/>
    <w:unhideWhenUsed/>
    <w:rsid w:val="007A4C8B"/>
    <w:pPr>
      <w:spacing w:after="100" w:line="276" w:lineRule="auto"/>
      <w:ind w:left="660"/>
    </w:pPr>
    <w:rPr>
      <w:lang w:eastAsia="de-CH"/>
    </w:rPr>
  </w:style>
  <w:style w:type="paragraph" w:styleId="Verzeichnis5">
    <w:name w:val="toc 5"/>
    <w:basedOn w:val="Standard"/>
    <w:next w:val="Standard"/>
    <w:autoRedefine/>
    <w:uiPriority w:val="39"/>
    <w:unhideWhenUsed/>
    <w:rsid w:val="007A4C8B"/>
    <w:pPr>
      <w:spacing w:after="100" w:line="276" w:lineRule="auto"/>
      <w:ind w:left="880"/>
    </w:pPr>
    <w:rPr>
      <w:lang w:eastAsia="de-CH"/>
    </w:rPr>
  </w:style>
  <w:style w:type="paragraph" w:styleId="Verzeichnis6">
    <w:name w:val="toc 6"/>
    <w:basedOn w:val="Standard"/>
    <w:next w:val="Standard"/>
    <w:autoRedefine/>
    <w:uiPriority w:val="39"/>
    <w:unhideWhenUsed/>
    <w:rsid w:val="007A4C8B"/>
    <w:pPr>
      <w:spacing w:after="100" w:line="276" w:lineRule="auto"/>
      <w:ind w:left="1100"/>
    </w:pPr>
    <w:rPr>
      <w:lang w:eastAsia="de-CH"/>
    </w:rPr>
  </w:style>
  <w:style w:type="paragraph" w:styleId="Verzeichnis7">
    <w:name w:val="toc 7"/>
    <w:basedOn w:val="Standard"/>
    <w:next w:val="Standard"/>
    <w:autoRedefine/>
    <w:uiPriority w:val="39"/>
    <w:unhideWhenUsed/>
    <w:rsid w:val="007A4C8B"/>
    <w:pPr>
      <w:spacing w:after="100" w:line="276" w:lineRule="auto"/>
      <w:ind w:left="1320"/>
    </w:pPr>
    <w:rPr>
      <w:lang w:eastAsia="de-CH"/>
    </w:rPr>
  </w:style>
  <w:style w:type="paragraph" w:styleId="Verzeichnis8">
    <w:name w:val="toc 8"/>
    <w:basedOn w:val="Standard"/>
    <w:next w:val="Standard"/>
    <w:autoRedefine/>
    <w:uiPriority w:val="39"/>
    <w:unhideWhenUsed/>
    <w:rsid w:val="007A4C8B"/>
    <w:pPr>
      <w:spacing w:after="100" w:line="276" w:lineRule="auto"/>
      <w:ind w:left="1540"/>
    </w:pPr>
    <w:rPr>
      <w:lang w:eastAsia="de-CH"/>
    </w:rPr>
  </w:style>
  <w:style w:type="paragraph" w:styleId="Verzeichnis9">
    <w:name w:val="toc 9"/>
    <w:basedOn w:val="Standard"/>
    <w:next w:val="Standard"/>
    <w:autoRedefine/>
    <w:uiPriority w:val="39"/>
    <w:unhideWhenUsed/>
    <w:rsid w:val="007A4C8B"/>
    <w:pPr>
      <w:spacing w:after="100" w:line="276" w:lineRule="auto"/>
      <w:ind w:left="1760"/>
    </w:pPr>
    <w:rPr>
      <w:lang w:eastAsia="de-CH"/>
    </w:rPr>
  </w:style>
  <w:style w:type="character" w:styleId="Kommentarzeichen">
    <w:name w:val="annotation reference"/>
    <w:basedOn w:val="Absatz-Standardschriftart"/>
    <w:uiPriority w:val="99"/>
    <w:semiHidden/>
    <w:unhideWhenUsed/>
    <w:rsid w:val="00946680"/>
    <w:rPr>
      <w:sz w:val="16"/>
      <w:szCs w:val="16"/>
    </w:rPr>
  </w:style>
  <w:style w:type="paragraph" w:styleId="Kommentartext">
    <w:name w:val="annotation text"/>
    <w:basedOn w:val="Standard"/>
    <w:link w:val="KommentartextZchn"/>
    <w:uiPriority w:val="99"/>
    <w:semiHidden/>
    <w:unhideWhenUsed/>
    <w:rsid w:val="00946680"/>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946680"/>
    <w:rPr>
      <w:sz w:val="20"/>
      <w:szCs w:val="20"/>
    </w:rPr>
  </w:style>
  <w:style w:type="paragraph" w:styleId="Kommentarthema">
    <w:name w:val="annotation subject"/>
    <w:basedOn w:val="Kommentartext"/>
    <w:next w:val="Kommentartext"/>
    <w:link w:val="KommentarthemaZchn"/>
    <w:uiPriority w:val="99"/>
    <w:semiHidden/>
    <w:unhideWhenUsed/>
    <w:rsid w:val="00946680"/>
    <w:rPr>
      <w:b/>
      <w:bCs/>
    </w:rPr>
  </w:style>
  <w:style w:type="character" w:customStyle="1" w:styleId="KommentarthemaZchn">
    <w:name w:val="Kommentarthema Zchn"/>
    <w:basedOn w:val="KommentartextZchn"/>
    <w:link w:val="Kommentarthema"/>
    <w:uiPriority w:val="99"/>
    <w:semiHidden/>
    <w:rsid w:val="00946680"/>
    <w:rPr>
      <w:b/>
      <w:bCs/>
      <w:sz w:val="20"/>
      <w:szCs w:val="20"/>
    </w:rPr>
  </w:style>
  <w:style w:type="character" w:styleId="NichtaufgelsteErwhnung">
    <w:name w:val="Unresolved Mention"/>
    <w:basedOn w:val="Absatz-Standardschriftart"/>
    <w:uiPriority w:val="99"/>
    <w:semiHidden/>
    <w:unhideWhenUsed/>
    <w:rsid w:val="004C43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064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hyperlink" Target="mailto:mario.gabriel@bl.ch"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diagramQuickStyle" Target="diagrams/quickStyle1.xml"/><Relationship Id="rId18"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5" Type="http://schemas.openxmlformats.org/officeDocument/2006/relationships/webSettings" Target="webSettings.xml"/><Relationship Id="rId15" Type="http://schemas.microsoft.com/office/2007/relationships/diagramDrawing" Target="diagrams/drawing1.xml"/><Relationship Id="rId10" Type="http://schemas.microsoft.com/office/2016/09/relationships/commentsIds" Target="commentsIds.xml"/><Relationship Id="rId19"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diagramColors" Target="diagrams/colors1.xml"/><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A6951F0-FD29-466E-9E52-249EC6F4B3B3}" type="doc">
      <dgm:prSet loTypeId="urn:microsoft.com/office/officeart/2005/8/layout/process4" loCatId="process" qsTypeId="urn:microsoft.com/office/officeart/2005/8/quickstyle/simple1" qsCatId="simple" csTypeId="urn:microsoft.com/office/officeart/2005/8/colors/accent2_2" csCatId="accent2" phldr="1"/>
      <dgm:spPr/>
      <dgm:t>
        <a:bodyPr/>
        <a:lstStyle/>
        <a:p>
          <a:endParaRPr lang="de-CH"/>
        </a:p>
      </dgm:t>
    </dgm:pt>
    <dgm:pt modelId="{39540DB4-3B4B-47DF-A3A0-947562015E54}">
      <dgm:prSet phldrT="[Text]" custT="1"/>
      <dgm:spPr/>
      <dgm:t>
        <a:bodyPr/>
        <a:lstStyle/>
        <a:p>
          <a:r>
            <a:rPr lang="de-CH" sz="2400" b="1"/>
            <a:t>NOTFALL</a:t>
          </a:r>
          <a:endParaRPr lang="de-CH" sz="900" b="1"/>
        </a:p>
      </dgm:t>
    </dgm:pt>
    <dgm:pt modelId="{462A53FE-F991-4E07-AC41-6144226CEAE9}" type="parTrans" cxnId="{22989FDB-CB1F-4094-8796-B2F01178BDD9}">
      <dgm:prSet/>
      <dgm:spPr/>
      <dgm:t>
        <a:bodyPr/>
        <a:lstStyle/>
        <a:p>
          <a:endParaRPr lang="de-CH"/>
        </a:p>
      </dgm:t>
    </dgm:pt>
    <dgm:pt modelId="{57F5DE9D-F884-41A3-BA05-69F07E3BE8A1}" type="sibTrans" cxnId="{22989FDB-CB1F-4094-8796-B2F01178BDD9}">
      <dgm:prSet/>
      <dgm:spPr/>
      <dgm:t>
        <a:bodyPr/>
        <a:lstStyle/>
        <a:p>
          <a:endParaRPr lang="de-CH"/>
        </a:p>
      </dgm:t>
    </dgm:pt>
    <dgm:pt modelId="{F8709659-67A7-449B-A5E9-FE334C087556}">
      <dgm:prSet phldrT="[Text]"/>
      <dgm:spPr/>
      <dgm:t>
        <a:bodyPr/>
        <a:lstStyle/>
        <a:p>
          <a:r>
            <a:rPr lang="de-CH"/>
            <a:t>Alarmierung 112</a:t>
          </a:r>
        </a:p>
      </dgm:t>
    </dgm:pt>
    <dgm:pt modelId="{0224C61B-9B8B-4DFC-85EE-D76AF2BDB732}" type="parTrans" cxnId="{7DA83E08-7EB6-4BF5-941F-3D961F4FED74}">
      <dgm:prSet/>
      <dgm:spPr/>
      <dgm:t>
        <a:bodyPr/>
        <a:lstStyle/>
        <a:p>
          <a:endParaRPr lang="de-CH"/>
        </a:p>
      </dgm:t>
    </dgm:pt>
    <dgm:pt modelId="{C43A115C-BB37-428F-AF05-8C9DF9894BBA}" type="sibTrans" cxnId="{7DA83E08-7EB6-4BF5-941F-3D961F4FED74}">
      <dgm:prSet/>
      <dgm:spPr/>
      <dgm:t>
        <a:bodyPr/>
        <a:lstStyle/>
        <a:p>
          <a:endParaRPr lang="de-CH"/>
        </a:p>
      </dgm:t>
    </dgm:pt>
    <dgm:pt modelId="{3AC3761B-EE51-4C39-ABCE-08CDC2F04386}">
      <dgm:prSet phldrT="[Text]"/>
      <dgm:spPr/>
      <dgm:t>
        <a:bodyPr/>
        <a:lstStyle/>
        <a:p>
          <a:endParaRPr lang="de-CH"/>
        </a:p>
      </dgm:t>
    </dgm:pt>
    <dgm:pt modelId="{5F447FA9-738C-432B-9A14-E45473A449C8}" type="parTrans" cxnId="{6D8A7AB4-1F6A-49D2-9680-61B894FB6A54}">
      <dgm:prSet/>
      <dgm:spPr/>
      <dgm:t>
        <a:bodyPr/>
        <a:lstStyle/>
        <a:p>
          <a:endParaRPr lang="de-CH"/>
        </a:p>
      </dgm:t>
    </dgm:pt>
    <dgm:pt modelId="{BCCC9DC4-BC23-4184-90D2-071ABF0EEC9A}" type="sibTrans" cxnId="{6D8A7AB4-1F6A-49D2-9680-61B894FB6A54}">
      <dgm:prSet/>
      <dgm:spPr/>
      <dgm:t>
        <a:bodyPr/>
        <a:lstStyle/>
        <a:p>
          <a:endParaRPr lang="de-CH"/>
        </a:p>
      </dgm:t>
    </dgm:pt>
    <dgm:pt modelId="{A1EA3030-D9F2-49A7-ABB7-B05C77DDAE0C}">
      <dgm:prSet phldrT="[Text]"/>
      <dgm:spPr/>
      <dgm:t>
        <a:bodyPr/>
        <a:lstStyle/>
        <a:p>
          <a:endParaRPr lang="de-CH"/>
        </a:p>
      </dgm:t>
    </dgm:pt>
    <dgm:pt modelId="{9070B040-221C-4472-98D9-4BF720513AF7}" type="parTrans" cxnId="{9BB77844-0F7E-49CC-845E-AEF7D2E6E228}">
      <dgm:prSet/>
      <dgm:spPr/>
      <dgm:t>
        <a:bodyPr/>
        <a:lstStyle/>
        <a:p>
          <a:endParaRPr lang="de-CH"/>
        </a:p>
      </dgm:t>
    </dgm:pt>
    <dgm:pt modelId="{37EA2829-5C26-4569-83EB-14081A6063EF}" type="sibTrans" cxnId="{9BB77844-0F7E-49CC-845E-AEF7D2E6E228}">
      <dgm:prSet/>
      <dgm:spPr/>
      <dgm:t>
        <a:bodyPr/>
        <a:lstStyle/>
        <a:p>
          <a:endParaRPr lang="de-CH"/>
        </a:p>
      </dgm:t>
    </dgm:pt>
    <dgm:pt modelId="{EF96A3FD-38EE-42EE-BD4F-CA7C02E9B614}">
      <dgm:prSet phldrT="[Text]"/>
      <dgm:spPr/>
      <dgm:t>
        <a:bodyPr/>
        <a:lstStyle/>
        <a:p>
          <a:r>
            <a:rPr lang="de-CH"/>
            <a:t>Erste Hilfe leisten, Unfallstelle absichern</a:t>
          </a:r>
        </a:p>
      </dgm:t>
    </dgm:pt>
    <dgm:pt modelId="{5B6085EE-01B6-4E54-AB84-E16D7DBB202F}" type="parTrans" cxnId="{55C33169-2D99-4E8C-93DC-06D6D80F193A}">
      <dgm:prSet/>
      <dgm:spPr/>
      <dgm:t>
        <a:bodyPr/>
        <a:lstStyle/>
        <a:p>
          <a:endParaRPr lang="de-CH"/>
        </a:p>
      </dgm:t>
    </dgm:pt>
    <dgm:pt modelId="{19AF48AE-50A6-47B3-9D68-440618FD199E}" type="sibTrans" cxnId="{55C33169-2D99-4E8C-93DC-06D6D80F193A}">
      <dgm:prSet/>
      <dgm:spPr/>
      <dgm:t>
        <a:bodyPr/>
        <a:lstStyle/>
        <a:p>
          <a:endParaRPr lang="de-CH"/>
        </a:p>
      </dgm:t>
    </dgm:pt>
    <dgm:pt modelId="{88B1E693-46E9-4BA4-9CE1-A0F59C4E4D16}">
      <dgm:prSet phldrT="[Text]" phldr="1"/>
      <dgm:spPr/>
      <dgm:t>
        <a:bodyPr/>
        <a:lstStyle/>
        <a:p>
          <a:endParaRPr lang="de-CH"/>
        </a:p>
      </dgm:t>
    </dgm:pt>
    <dgm:pt modelId="{CD540D50-7CD8-460B-B866-692EC1DC94B8}" type="parTrans" cxnId="{80164859-D3CE-4D2A-97F7-BB957ABF0423}">
      <dgm:prSet/>
      <dgm:spPr/>
      <dgm:t>
        <a:bodyPr/>
        <a:lstStyle/>
        <a:p>
          <a:endParaRPr lang="de-CH"/>
        </a:p>
      </dgm:t>
    </dgm:pt>
    <dgm:pt modelId="{CCA4C611-3066-4EA8-B090-2D77C843E883}" type="sibTrans" cxnId="{80164859-D3CE-4D2A-97F7-BB957ABF0423}">
      <dgm:prSet/>
      <dgm:spPr/>
      <dgm:t>
        <a:bodyPr/>
        <a:lstStyle/>
        <a:p>
          <a:endParaRPr lang="de-CH"/>
        </a:p>
      </dgm:t>
    </dgm:pt>
    <dgm:pt modelId="{B00B3973-2496-4AA6-A65F-6F469EB5FBCB}">
      <dgm:prSet phldrT="[Text]" phldr="1"/>
      <dgm:spPr/>
      <dgm:t>
        <a:bodyPr/>
        <a:lstStyle/>
        <a:p>
          <a:endParaRPr lang="de-CH"/>
        </a:p>
      </dgm:t>
    </dgm:pt>
    <dgm:pt modelId="{9947A14E-4A75-4D08-9C38-6AFAA52D9A7E}" type="parTrans" cxnId="{B040B942-24D2-4CC6-B24E-D54AEB72A870}">
      <dgm:prSet/>
      <dgm:spPr/>
      <dgm:t>
        <a:bodyPr/>
        <a:lstStyle/>
        <a:p>
          <a:endParaRPr lang="de-CH"/>
        </a:p>
      </dgm:t>
    </dgm:pt>
    <dgm:pt modelId="{C0E104A4-C650-4FC1-B013-052AA87DC150}" type="sibTrans" cxnId="{B040B942-24D2-4CC6-B24E-D54AEB72A870}">
      <dgm:prSet/>
      <dgm:spPr/>
      <dgm:t>
        <a:bodyPr/>
        <a:lstStyle/>
        <a:p>
          <a:endParaRPr lang="de-CH"/>
        </a:p>
      </dgm:t>
    </dgm:pt>
    <dgm:pt modelId="{AAFCE8D6-9163-47F5-B1BB-32914FC50630}">
      <dgm:prSet/>
      <dgm:spPr/>
      <dgm:t>
        <a:bodyPr/>
        <a:lstStyle/>
        <a:p>
          <a:endParaRPr lang="de-CH"/>
        </a:p>
      </dgm:t>
    </dgm:pt>
    <dgm:pt modelId="{145AA761-1ECD-4763-99DB-8D4B20C2005D}" type="parTrans" cxnId="{7DD302B3-7717-407C-A68E-B3DC5EE935CF}">
      <dgm:prSet/>
      <dgm:spPr/>
      <dgm:t>
        <a:bodyPr/>
        <a:lstStyle/>
        <a:p>
          <a:endParaRPr lang="de-CH"/>
        </a:p>
      </dgm:t>
    </dgm:pt>
    <dgm:pt modelId="{D41E6CE6-97E3-4D58-B172-5394CABAF2EE}" type="sibTrans" cxnId="{7DD302B3-7717-407C-A68E-B3DC5EE935CF}">
      <dgm:prSet/>
      <dgm:spPr/>
      <dgm:t>
        <a:bodyPr/>
        <a:lstStyle/>
        <a:p>
          <a:endParaRPr lang="de-CH"/>
        </a:p>
      </dgm:t>
    </dgm:pt>
    <dgm:pt modelId="{40C1FDD3-D3DC-478B-8687-3C76CDF094AD}">
      <dgm:prSet/>
      <dgm:spPr/>
      <dgm:t>
        <a:bodyPr/>
        <a:lstStyle/>
        <a:p>
          <a:endParaRPr lang="de-CH"/>
        </a:p>
      </dgm:t>
    </dgm:pt>
    <dgm:pt modelId="{8FB389C7-3825-447D-8577-5B6E94FA794A}" type="parTrans" cxnId="{29A3E252-D8FA-4496-9B7B-A5490B3AF4D1}">
      <dgm:prSet/>
      <dgm:spPr/>
      <dgm:t>
        <a:bodyPr/>
        <a:lstStyle/>
        <a:p>
          <a:endParaRPr lang="de-CH"/>
        </a:p>
      </dgm:t>
    </dgm:pt>
    <dgm:pt modelId="{E03CD705-7DAD-41DC-8029-8C78FB206F10}" type="sibTrans" cxnId="{29A3E252-D8FA-4496-9B7B-A5490B3AF4D1}">
      <dgm:prSet/>
      <dgm:spPr/>
      <dgm:t>
        <a:bodyPr/>
        <a:lstStyle/>
        <a:p>
          <a:endParaRPr lang="de-CH"/>
        </a:p>
      </dgm:t>
    </dgm:pt>
    <dgm:pt modelId="{F6FF4819-D0FF-438C-8F4F-EDFBC54ADF33}">
      <dgm:prSet phldrT="[Text]"/>
      <dgm:spPr/>
      <dgm:t>
        <a:bodyPr/>
        <a:lstStyle/>
        <a:p>
          <a:r>
            <a:rPr lang="de-CH"/>
            <a:t>Info an OK</a:t>
          </a:r>
        </a:p>
      </dgm:t>
    </dgm:pt>
    <dgm:pt modelId="{F79F7A9C-38C9-4CD2-A6FA-DBCEE07EB98C}" type="parTrans" cxnId="{1A320877-4163-431F-9FA4-34015E030A05}">
      <dgm:prSet/>
      <dgm:spPr/>
      <dgm:t>
        <a:bodyPr/>
        <a:lstStyle/>
        <a:p>
          <a:endParaRPr lang="de-CH"/>
        </a:p>
      </dgm:t>
    </dgm:pt>
    <dgm:pt modelId="{0E9D4535-CB31-4922-B1F7-5A46A3BC4332}" type="sibTrans" cxnId="{1A320877-4163-431F-9FA4-34015E030A05}">
      <dgm:prSet/>
      <dgm:spPr/>
      <dgm:t>
        <a:bodyPr/>
        <a:lstStyle/>
        <a:p>
          <a:endParaRPr lang="de-CH"/>
        </a:p>
      </dgm:t>
    </dgm:pt>
    <dgm:pt modelId="{13A59CF2-3B34-460E-94A9-6B3EDF32E4C9}">
      <dgm:prSet phldrT="[Text]"/>
      <dgm:spPr/>
      <dgm:t>
        <a:bodyPr/>
        <a:lstStyle/>
        <a:p>
          <a:r>
            <a:rPr lang="de-CH">
              <a:solidFill>
                <a:srgbClr val="FF0000"/>
              </a:solidFill>
            </a:rPr>
            <a:t>Präsident</a:t>
          </a:r>
        </a:p>
        <a:p>
          <a:r>
            <a:rPr lang="de-CH">
              <a:solidFill>
                <a:srgbClr val="FF0000"/>
              </a:solidFill>
            </a:rPr>
            <a:t>Name/Vorname</a:t>
          </a:r>
        </a:p>
        <a:p>
          <a:r>
            <a:rPr lang="de-CH">
              <a:solidFill>
                <a:srgbClr val="FF0000"/>
              </a:solidFill>
            </a:rPr>
            <a:t>07x xxx xx xx</a:t>
          </a:r>
        </a:p>
      </dgm:t>
    </dgm:pt>
    <dgm:pt modelId="{109420E2-7CED-463E-B053-542CE86138F9}" type="parTrans" cxnId="{BC8C5677-1863-4D29-9D07-618706AF4AAF}">
      <dgm:prSet/>
      <dgm:spPr/>
      <dgm:t>
        <a:bodyPr/>
        <a:lstStyle/>
        <a:p>
          <a:endParaRPr lang="de-CH"/>
        </a:p>
      </dgm:t>
    </dgm:pt>
    <dgm:pt modelId="{5EBC0D17-8710-4CB6-8CCD-E1C3FEBA2949}" type="sibTrans" cxnId="{BC8C5677-1863-4D29-9D07-618706AF4AAF}">
      <dgm:prSet/>
      <dgm:spPr/>
      <dgm:t>
        <a:bodyPr/>
        <a:lstStyle/>
        <a:p>
          <a:endParaRPr lang="de-CH"/>
        </a:p>
      </dgm:t>
    </dgm:pt>
    <dgm:pt modelId="{65BE8697-60CF-4768-9518-A7FDAC7AC358}">
      <dgm:prSet phldrT="[Text]"/>
      <dgm:spPr/>
      <dgm:t>
        <a:bodyPr/>
        <a:lstStyle/>
        <a:p>
          <a:r>
            <a:rPr lang="de-CH"/>
            <a:t>Weitere Person</a:t>
          </a:r>
        </a:p>
        <a:p>
          <a:r>
            <a:rPr lang="de-CH"/>
            <a:t>Name/Vorname</a:t>
          </a:r>
        </a:p>
        <a:p>
          <a:r>
            <a:rPr lang="de-CH"/>
            <a:t>07x xxx xx xx</a:t>
          </a:r>
        </a:p>
      </dgm:t>
    </dgm:pt>
    <dgm:pt modelId="{448D919C-C898-4876-BA29-E394913FAB73}" type="parTrans" cxnId="{0B962316-BBEE-4412-9EFE-434BDB7457F5}">
      <dgm:prSet/>
      <dgm:spPr/>
      <dgm:t>
        <a:bodyPr/>
        <a:lstStyle/>
        <a:p>
          <a:endParaRPr lang="de-CH"/>
        </a:p>
      </dgm:t>
    </dgm:pt>
    <dgm:pt modelId="{6A3ADB88-3C7B-475E-8B1F-E4A9FFE81384}" type="sibTrans" cxnId="{0B962316-BBEE-4412-9EFE-434BDB7457F5}">
      <dgm:prSet/>
      <dgm:spPr/>
      <dgm:t>
        <a:bodyPr/>
        <a:lstStyle/>
        <a:p>
          <a:endParaRPr lang="de-CH"/>
        </a:p>
      </dgm:t>
    </dgm:pt>
    <dgm:pt modelId="{90AF219A-1647-4C28-8547-E946E7BD4862}">
      <dgm:prSet phldrT="[Text]"/>
      <dgm:spPr/>
      <dgm:t>
        <a:bodyPr/>
        <a:lstStyle/>
        <a:p>
          <a:r>
            <a:rPr lang="de-CH"/>
            <a:t>Weitere Informationen</a:t>
          </a:r>
        </a:p>
      </dgm:t>
    </dgm:pt>
    <dgm:pt modelId="{19F4DF4E-B7AC-4562-A325-5DEC1AC48586}" type="parTrans" cxnId="{1CB0A0F4-45B2-410B-9797-621571B223C2}">
      <dgm:prSet/>
      <dgm:spPr/>
      <dgm:t>
        <a:bodyPr/>
        <a:lstStyle/>
        <a:p>
          <a:endParaRPr lang="de-CH"/>
        </a:p>
      </dgm:t>
    </dgm:pt>
    <dgm:pt modelId="{69A9AB87-3E18-4724-8144-9A7C31408012}" type="sibTrans" cxnId="{1CB0A0F4-45B2-410B-9797-621571B223C2}">
      <dgm:prSet/>
      <dgm:spPr/>
      <dgm:t>
        <a:bodyPr/>
        <a:lstStyle/>
        <a:p>
          <a:endParaRPr lang="de-CH"/>
        </a:p>
      </dgm:t>
    </dgm:pt>
    <dgm:pt modelId="{DC1B4390-ACC7-4BB5-9174-481AFDE2673C}">
      <dgm:prSet phldrT="[Text]"/>
      <dgm:spPr/>
      <dgm:t>
        <a:bodyPr/>
        <a:lstStyle/>
        <a:p>
          <a:r>
            <a:rPr lang="de-CH"/>
            <a:t>Info an Stadtverwaltung</a:t>
          </a:r>
        </a:p>
      </dgm:t>
    </dgm:pt>
    <dgm:pt modelId="{4B9EA03C-C973-4519-AA4D-5C12F16A8EDB}" type="parTrans" cxnId="{8814E2C4-9C39-48A1-8506-353385FB1629}">
      <dgm:prSet/>
      <dgm:spPr/>
      <dgm:t>
        <a:bodyPr/>
        <a:lstStyle/>
        <a:p>
          <a:endParaRPr lang="de-CH"/>
        </a:p>
      </dgm:t>
    </dgm:pt>
    <dgm:pt modelId="{6671E95F-1DD9-482C-9619-80BE8A5B65C4}" type="sibTrans" cxnId="{8814E2C4-9C39-48A1-8506-353385FB1629}">
      <dgm:prSet/>
      <dgm:spPr/>
      <dgm:t>
        <a:bodyPr/>
        <a:lstStyle/>
        <a:p>
          <a:endParaRPr lang="de-CH"/>
        </a:p>
      </dgm:t>
    </dgm:pt>
    <dgm:pt modelId="{7B2F4774-D84C-4CEE-9C1C-4BAA9446BF82}">
      <dgm:prSet phldrT="[Text]"/>
      <dgm:spPr/>
      <dgm:t>
        <a:bodyPr/>
        <a:lstStyle/>
        <a:p>
          <a:r>
            <a:rPr lang="de-CH"/>
            <a:t>Betroffene und Involvierte informieren</a:t>
          </a:r>
        </a:p>
      </dgm:t>
    </dgm:pt>
    <dgm:pt modelId="{7E00D59E-E78E-4C86-BBB5-5B8097B6D812}" type="parTrans" cxnId="{B6B63626-1C9A-4560-B5DB-3877721F84D0}">
      <dgm:prSet/>
      <dgm:spPr/>
      <dgm:t>
        <a:bodyPr/>
        <a:lstStyle/>
        <a:p>
          <a:endParaRPr lang="de-CH"/>
        </a:p>
      </dgm:t>
    </dgm:pt>
    <dgm:pt modelId="{6E63EDAD-54FC-4D4D-877D-9851E92C0410}" type="sibTrans" cxnId="{B6B63626-1C9A-4560-B5DB-3877721F84D0}">
      <dgm:prSet/>
      <dgm:spPr/>
      <dgm:t>
        <a:bodyPr/>
        <a:lstStyle/>
        <a:p>
          <a:endParaRPr lang="de-CH"/>
        </a:p>
      </dgm:t>
    </dgm:pt>
    <dgm:pt modelId="{9F9A3152-4BF8-4E97-A94E-E97B46669EAE}">
      <dgm:prSet phldrT="[Text]"/>
      <dgm:spPr/>
      <dgm:t>
        <a:bodyPr/>
        <a:lstStyle/>
        <a:p>
          <a:r>
            <a:rPr lang="de-CH"/>
            <a:t>Medienarbeit</a:t>
          </a:r>
        </a:p>
      </dgm:t>
    </dgm:pt>
    <dgm:pt modelId="{68C23D40-79FA-4432-A444-16F131046125}" type="parTrans" cxnId="{7D16BC81-282E-4127-84EC-9A8B8793062E}">
      <dgm:prSet/>
      <dgm:spPr/>
      <dgm:t>
        <a:bodyPr/>
        <a:lstStyle/>
        <a:p>
          <a:endParaRPr lang="de-CH"/>
        </a:p>
      </dgm:t>
    </dgm:pt>
    <dgm:pt modelId="{DAA33A6E-A759-459D-9048-FA7541FD0980}" type="sibTrans" cxnId="{7D16BC81-282E-4127-84EC-9A8B8793062E}">
      <dgm:prSet/>
      <dgm:spPr/>
      <dgm:t>
        <a:bodyPr/>
        <a:lstStyle/>
        <a:p>
          <a:endParaRPr lang="de-CH"/>
        </a:p>
      </dgm:t>
    </dgm:pt>
    <dgm:pt modelId="{F3C5C35F-C183-4A34-ADED-59AA025342FA}">
      <dgm:prSet phldrT="[Text]"/>
      <dgm:spPr/>
      <dgm:t>
        <a:bodyPr/>
        <a:lstStyle/>
        <a:p>
          <a:r>
            <a:rPr lang="de-CH"/>
            <a:t>OK "Anlass"</a:t>
          </a:r>
        </a:p>
      </dgm:t>
    </dgm:pt>
    <dgm:pt modelId="{8A1D5A46-54D4-4FC7-BF31-9FE67948AF25}" type="parTrans" cxnId="{0B5B3C11-1023-440C-A2CA-E13BF605BD9B}">
      <dgm:prSet/>
      <dgm:spPr/>
      <dgm:t>
        <a:bodyPr/>
        <a:lstStyle/>
        <a:p>
          <a:endParaRPr lang="de-CH"/>
        </a:p>
      </dgm:t>
    </dgm:pt>
    <dgm:pt modelId="{0DBBFD19-B8BE-407D-A56B-48E27031D489}" type="sibTrans" cxnId="{0B5B3C11-1023-440C-A2CA-E13BF605BD9B}">
      <dgm:prSet/>
      <dgm:spPr/>
      <dgm:t>
        <a:bodyPr/>
        <a:lstStyle/>
        <a:p>
          <a:endParaRPr lang="de-CH"/>
        </a:p>
      </dgm:t>
    </dgm:pt>
    <dgm:pt modelId="{13D3960A-9792-4497-AE11-005D9858270F}">
      <dgm:prSet phldrT="[Text]"/>
      <dgm:spPr/>
      <dgm:t>
        <a:bodyPr/>
        <a:lstStyle/>
        <a:p>
          <a:r>
            <a:rPr lang="de-CH"/>
            <a:t>Weitere Stelle</a:t>
          </a:r>
        </a:p>
      </dgm:t>
    </dgm:pt>
    <dgm:pt modelId="{E0A12228-55B0-4BDD-BD30-56BAFBD69B2E}" type="parTrans" cxnId="{23634D2B-4A9D-4A75-B6DA-1BB01268E662}">
      <dgm:prSet/>
      <dgm:spPr/>
      <dgm:t>
        <a:bodyPr/>
        <a:lstStyle/>
        <a:p>
          <a:endParaRPr lang="de-CH"/>
        </a:p>
      </dgm:t>
    </dgm:pt>
    <dgm:pt modelId="{67E3CB25-A088-41AC-8D76-FD2DE053BF4D}" type="sibTrans" cxnId="{23634D2B-4A9D-4A75-B6DA-1BB01268E662}">
      <dgm:prSet/>
      <dgm:spPr/>
      <dgm:t>
        <a:bodyPr/>
        <a:lstStyle/>
        <a:p>
          <a:endParaRPr lang="de-CH"/>
        </a:p>
      </dgm:t>
    </dgm:pt>
    <dgm:pt modelId="{3B04322F-741C-4BD0-BF7B-46499B162800}" type="pres">
      <dgm:prSet presAssocID="{1A6951F0-FD29-466E-9E52-249EC6F4B3B3}" presName="Name0" presStyleCnt="0">
        <dgm:presLayoutVars>
          <dgm:dir/>
          <dgm:animLvl val="lvl"/>
          <dgm:resizeHandles val="exact"/>
        </dgm:presLayoutVars>
      </dgm:prSet>
      <dgm:spPr/>
    </dgm:pt>
    <dgm:pt modelId="{A9F71D95-2A38-4812-A511-4FD5515BA018}" type="pres">
      <dgm:prSet presAssocID="{90AF219A-1647-4C28-8547-E946E7BD4862}" presName="boxAndChildren" presStyleCnt="0"/>
      <dgm:spPr/>
    </dgm:pt>
    <dgm:pt modelId="{25845E4A-4426-4DFF-91EF-B2FB94ACE47B}" type="pres">
      <dgm:prSet presAssocID="{90AF219A-1647-4C28-8547-E946E7BD4862}" presName="parentTextBox" presStyleLbl="node1" presStyleIdx="0" presStyleCnt="6"/>
      <dgm:spPr/>
    </dgm:pt>
    <dgm:pt modelId="{493FC1C4-701C-45C7-94F2-90099D8326FE}" type="pres">
      <dgm:prSet presAssocID="{90AF219A-1647-4C28-8547-E946E7BD4862}" presName="entireBox" presStyleLbl="node1" presStyleIdx="0" presStyleCnt="6"/>
      <dgm:spPr/>
    </dgm:pt>
    <dgm:pt modelId="{6135A182-FF05-4624-A35A-A7878BE9C53F}" type="pres">
      <dgm:prSet presAssocID="{90AF219A-1647-4C28-8547-E946E7BD4862}" presName="descendantBox" presStyleCnt="0"/>
      <dgm:spPr/>
    </dgm:pt>
    <dgm:pt modelId="{00AA4B15-38AF-474A-9187-841A5012049E}" type="pres">
      <dgm:prSet presAssocID="{DC1B4390-ACC7-4BB5-9174-481AFDE2673C}" presName="childTextBox" presStyleLbl="fgAccFollowNode1" presStyleIdx="0" presStyleCnt="12">
        <dgm:presLayoutVars>
          <dgm:bulletEnabled val="1"/>
        </dgm:presLayoutVars>
      </dgm:prSet>
      <dgm:spPr/>
    </dgm:pt>
    <dgm:pt modelId="{6788340F-0EC9-4BA2-9A3A-6FC94D26F1B2}" type="pres">
      <dgm:prSet presAssocID="{7B2F4774-D84C-4CEE-9C1C-4BAA9446BF82}" presName="childTextBox" presStyleLbl="fgAccFollowNode1" presStyleIdx="1" presStyleCnt="12">
        <dgm:presLayoutVars>
          <dgm:bulletEnabled val="1"/>
        </dgm:presLayoutVars>
      </dgm:prSet>
      <dgm:spPr/>
    </dgm:pt>
    <dgm:pt modelId="{707C08CF-6A8F-4E35-817C-B3DD78A413FF}" type="pres">
      <dgm:prSet presAssocID="{DAA33A6E-A759-459D-9048-FA7541FD0980}" presName="sp" presStyleCnt="0"/>
      <dgm:spPr/>
    </dgm:pt>
    <dgm:pt modelId="{FA975AC3-D257-4666-A45A-8B704D3C7EF5}" type="pres">
      <dgm:prSet presAssocID="{9F9A3152-4BF8-4E97-A94E-E97B46669EAE}" presName="arrowAndChildren" presStyleCnt="0"/>
      <dgm:spPr/>
    </dgm:pt>
    <dgm:pt modelId="{BA2E6C8A-58EA-407A-91E0-B7EB28BD4064}" type="pres">
      <dgm:prSet presAssocID="{9F9A3152-4BF8-4E97-A94E-E97B46669EAE}" presName="parentTextArrow" presStyleLbl="node1" presStyleIdx="0" presStyleCnt="6"/>
      <dgm:spPr/>
    </dgm:pt>
    <dgm:pt modelId="{19205081-6696-491A-AC70-8F39F15E0BE1}" type="pres">
      <dgm:prSet presAssocID="{9F9A3152-4BF8-4E97-A94E-E97B46669EAE}" presName="arrow" presStyleLbl="node1" presStyleIdx="1" presStyleCnt="6"/>
      <dgm:spPr/>
    </dgm:pt>
    <dgm:pt modelId="{C8B672F5-227B-4473-A057-A04BD9889A45}" type="pres">
      <dgm:prSet presAssocID="{9F9A3152-4BF8-4E97-A94E-E97B46669EAE}" presName="descendantArrow" presStyleCnt="0"/>
      <dgm:spPr/>
    </dgm:pt>
    <dgm:pt modelId="{B1E9050C-C1A2-471F-9498-F7411385B62F}" type="pres">
      <dgm:prSet presAssocID="{F3C5C35F-C183-4A34-ADED-59AA025342FA}" presName="childTextArrow" presStyleLbl="fgAccFollowNode1" presStyleIdx="2" presStyleCnt="12">
        <dgm:presLayoutVars>
          <dgm:bulletEnabled val="1"/>
        </dgm:presLayoutVars>
      </dgm:prSet>
      <dgm:spPr/>
    </dgm:pt>
    <dgm:pt modelId="{F617D136-04C4-47C3-B670-A198EDCE9A18}" type="pres">
      <dgm:prSet presAssocID="{13D3960A-9792-4497-AE11-005D9858270F}" presName="childTextArrow" presStyleLbl="fgAccFollowNode1" presStyleIdx="3" presStyleCnt="12">
        <dgm:presLayoutVars>
          <dgm:bulletEnabled val="1"/>
        </dgm:presLayoutVars>
      </dgm:prSet>
      <dgm:spPr/>
    </dgm:pt>
    <dgm:pt modelId="{9752C353-48CB-4DB7-9214-6C54478E05BC}" type="pres">
      <dgm:prSet presAssocID="{0E9D4535-CB31-4922-B1F7-5A46A3BC4332}" presName="sp" presStyleCnt="0"/>
      <dgm:spPr/>
    </dgm:pt>
    <dgm:pt modelId="{2EA0BA10-6B11-41DC-B5CC-EC3AF199C296}" type="pres">
      <dgm:prSet presAssocID="{F6FF4819-D0FF-438C-8F4F-EDFBC54ADF33}" presName="arrowAndChildren" presStyleCnt="0"/>
      <dgm:spPr/>
    </dgm:pt>
    <dgm:pt modelId="{EF7952A5-7509-4E00-A826-AF7E62F667F1}" type="pres">
      <dgm:prSet presAssocID="{F6FF4819-D0FF-438C-8F4F-EDFBC54ADF33}" presName="parentTextArrow" presStyleLbl="node1" presStyleIdx="1" presStyleCnt="6"/>
      <dgm:spPr/>
    </dgm:pt>
    <dgm:pt modelId="{F239ABDB-2A4E-41C4-8ED6-B957EE1E2513}" type="pres">
      <dgm:prSet presAssocID="{F6FF4819-D0FF-438C-8F4F-EDFBC54ADF33}" presName="arrow" presStyleLbl="node1" presStyleIdx="2" presStyleCnt="6"/>
      <dgm:spPr/>
    </dgm:pt>
    <dgm:pt modelId="{BD0A409F-C290-408A-B226-4C116E48C678}" type="pres">
      <dgm:prSet presAssocID="{F6FF4819-D0FF-438C-8F4F-EDFBC54ADF33}" presName="descendantArrow" presStyleCnt="0"/>
      <dgm:spPr/>
    </dgm:pt>
    <dgm:pt modelId="{211ECC64-8DCA-4BFF-861B-1E5BE77745E4}" type="pres">
      <dgm:prSet presAssocID="{13A59CF2-3B34-460E-94A9-6B3EDF32E4C9}" presName="childTextArrow" presStyleLbl="fgAccFollowNode1" presStyleIdx="4" presStyleCnt="12">
        <dgm:presLayoutVars>
          <dgm:bulletEnabled val="1"/>
        </dgm:presLayoutVars>
      </dgm:prSet>
      <dgm:spPr/>
    </dgm:pt>
    <dgm:pt modelId="{3EFAD018-6796-4C27-B52A-303F98DA61F9}" type="pres">
      <dgm:prSet presAssocID="{65BE8697-60CF-4768-9518-A7FDAC7AC358}" presName="childTextArrow" presStyleLbl="fgAccFollowNode1" presStyleIdx="5" presStyleCnt="12">
        <dgm:presLayoutVars>
          <dgm:bulletEnabled val="1"/>
        </dgm:presLayoutVars>
      </dgm:prSet>
      <dgm:spPr/>
    </dgm:pt>
    <dgm:pt modelId="{4FA93136-B5B6-4F13-B7E4-C6C25CD7D0B8}" type="pres">
      <dgm:prSet presAssocID="{19AF48AE-50A6-47B3-9D68-440618FD199E}" presName="sp" presStyleCnt="0"/>
      <dgm:spPr/>
    </dgm:pt>
    <dgm:pt modelId="{608A0404-1168-4526-B60F-EE77F5F99500}" type="pres">
      <dgm:prSet presAssocID="{EF96A3FD-38EE-42EE-BD4F-CA7C02E9B614}" presName="arrowAndChildren" presStyleCnt="0"/>
      <dgm:spPr/>
    </dgm:pt>
    <dgm:pt modelId="{97BBA4C1-26A0-411A-9E47-E9C5F5E7B59D}" type="pres">
      <dgm:prSet presAssocID="{EF96A3FD-38EE-42EE-BD4F-CA7C02E9B614}" presName="parentTextArrow" presStyleLbl="node1" presStyleIdx="2" presStyleCnt="6"/>
      <dgm:spPr/>
    </dgm:pt>
    <dgm:pt modelId="{15CFB787-C0F4-453A-A62C-A3B2D581A5F3}" type="pres">
      <dgm:prSet presAssocID="{EF96A3FD-38EE-42EE-BD4F-CA7C02E9B614}" presName="arrow" presStyleLbl="node1" presStyleIdx="3" presStyleCnt="6"/>
      <dgm:spPr/>
    </dgm:pt>
    <dgm:pt modelId="{304AA6B0-EDA2-48EB-9EE2-33727C788D61}" type="pres">
      <dgm:prSet presAssocID="{EF96A3FD-38EE-42EE-BD4F-CA7C02E9B614}" presName="descendantArrow" presStyleCnt="0"/>
      <dgm:spPr/>
    </dgm:pt>
    <dgm:pt modelId="{FCE710ED-C1DE-4F4D-8744-059AAD79D01B}" type="pres">
      <dgm:prSet presAssocID="{88B1E693-46E9-4BA4-9CE1-A0F59C4E4D16}" presName="childTextArrow" presStyleLbl="fgAccFollowNode1" presStyleIdx="6" presStyleCnt="12">
        <dgm:presLayoutVars>
          <dgm:bulletEnabled val="1"/>
        </dgm:presLayoutVars>
      </dgm:prSet>
      <dgm:spPr/>
    </dgm:pt>
    <dgm:pt modelId="{0F3D552B-6E75-4973-97A3-0A122D4D0696}" type="pres">
      <dgm:prSet presAssocID="{B00B3973-2496-4AA6-A65F-6F469EB5FBCB}" presName="childTextArrow" presStyleLbl="fgAccFollowNode1" presStyleIdx="7" presStyleCnt="12">
        <dgm:presLayoutVars>
          <dgm:bulletEnabled val="1"/>
        </dgm:presLayoutVars>
      </dgm:prSet>
      <dgm:spPr/>
    </dgm:pt>
    <dgm:pt modelId="{90DAA2E9-F03F-4EFD-9EC1-CEBDC10446B2}" type="pres">
      <dgm:prSet presAssocID="{C43A115C-BB37-428F-AF05-8C9DF9894BBA}" presName="sp" presStyleCnt="0"/>
      <dgm:spPr/>
    </dgm:pt>
    <dgm:pt modelId="{6FC9D2DB-55DC-40DF-A3A5-FF9C7DE7248A}" type="pres">
      <dgm:prSet presAssocID="{F8709659-67A7-449B-A5E9-FE334C087556}" presName="arrowAndChildren" presStyleCnt="0"/>
      <dgm:spPr/>
    </dgm:pt>
    <dgm:pt modelId="{8A31151F-2228-4640-893C-1EDAF73DDFF6}" type="pres">
      <dgm:prSet presAssocID="{F8709659-67A7-449B-A5E9-FE334C087556}" presName="parentTextArrow" presStyleLbl="node1" presStyleIdx="3" presStyleCnt="6"/>
      <dgm:spPr/>
    </dgm:pt>
    <dgm:pt modelId="{15AC517D-BBA3-4C90-9011-BE2F89FE15C7}" type="pres">
      <dgm:prSet presAssocID="{F8709659-67A7-449B-A5E9-FE334C087556}" presName="arrow" presStyleLbl="node1" presStyleIdx="4" presStyleCnt="6"/>
      <dgm:spPr/>
    </dgm:pt>
    <dgm:pt modelId="{35A61B71-2271-4A1B-80EB-46986F613793}" type="pres">
      <dgm:prSet presAssocID="{F8709659-67A7-449B-A5E9-FE334C087556}" presName="descendantArrow" presStyleCnt="0"/>
      <dgm:spPr/>
    </dgm:pt>
    <dgm:pt modelId="{8E1CB97B-398B-408D-83A6-E43C7D99E573}" type="pres">
      <dgm:prSet presAssocID="{3AC3761B-EE51-4C39-ABCE-08CDC2F04386}" presName="childTextArrow" presStyleLbl="fgAccFollowNode1" presStyleIdx="8" presStyleCnt="12">
        <dgm:presLayoutVars>
          <dgm:bulletEnabled val="1"/>
        </dgm:presLayoutVars>
      </dgm:prSet>
      <dgm:spPr/>
    </dgm:pt>
    <dgm:pt modelId="{D74DCF53-8D30-4B6E-9F69-0B0475AE6D33}" type="pres">
      <dgm:prSet presAssocID="{AAFCE8D6-9163-47F5-B1BB-32914FC50630}" presName="childTextArrow" presStyleLbl="fgAccFollowNode1" presStyleIdx="9" presStyleCnt="12">
        <dgm:presLayoutVars>
          <dgm:bulletEnabled val="1"/>
        </dgm:presLayoutVars>
      </dgm:prSet>
      <dgm:spPr/>
    </dgm:pt>
    <dgm:pt modelId="{E7CFB982-9630-4F90-B582-A13B3C5E1EF1}" type="pres">
      <dgm:prSet presAssocID="{40C1FDD3-D3DC-478B-8687-3C76CDF094AD}" presName="childTextArrow" presStyleLbl="fgAccFollowNode1" presStyleIdx="10" presStyleCnt="12">
        <dgm:presLayoutVars>
          <dgm:bulletEnabled val="1"/>
        </dgm:presLayoutVars>
      </dgm:prSet>
      <dgm:spPr/>
    </dgm:pt>
    <dgm:pt modelId="{3BF27DA9-ABA2-4564-BCA3-89D8FE669D84}" type="pres">
      <dgm:prSet presAssocID="{A1EA3030-D9F2-49A7-ABB7-B05C77DDAE0C}" presName="childTextArrow" presStyleLbl="fgAccFollowNode1" presStyleIdx="11" presStyleCnt="12">
        <dgm:presLayoutVars>
          <dgm:bulletEnabled val="1"/>
        </dgm:presLayoutVars>
      </dgm:prSet>
      <dgm:spPr/>
    </dgm:pt>
    <dgm:pt modelId="{3EE1F34C-5B1A-4748-A466-FC673B77D080}" type="pres">
      <dgm:prSet presAssocID="{57F5DE9D-F884-41A3-BA05-69F07E3BE8A1}" presName="sp" presStyleCnt="0"/>
      <dgm:spPr/>
    </dgm:pt>
    <dgm:pt modelId="{72501E4B-CE3C-4C7F-A5CE-24844D92F937}" type="pres">
      <dgm:prSet presAssocID="{39540DB4-3B4B-47DF-A3A0-947562015E54}" presName="arrowAndChildren" presStyleCnt="0"/>
      <dgm:spPr/>
    </dgm:pt>
    <dgm:pt modelId="{5EA97601-F751-4219-AD17-D9B21EAFCFC3}" type="pres">
      <dgm:prSet presAssocID="{39540DB4-3B4B-47DF-A3A0-947562015E54}" presName="parentTextArrow" presStyleLbl="node1" presStyleIdx="5" presStyleCnt="6" custScaleY="59453"/>
      <dgm:spPr/>
    </dgm:pt>
  </dgm:ptLst>
  <dgm:cxnLst>
    <dgm:cxn modelId="{7DA83E08-7EB6-4BF5-941F-3D961F4FED74}" srcId="{1A6951F0-FD29-466E-9E52-249EC6F4B3B3}" destId="{F8709659-67A7-449B-A5E9-FE334C087556}" srcOrd="1" destOrd="0" parTransId="{0224C61B-9B8B-4DFC-85EE-D76AF2BDB732}" sibTransId="{C43A115C-BB37-428F-AF05-8C9DF9894BBA}"/>
    <dgm:cxn modelId="{FF6DE40C-E28C-43FE-A1FD-8C02F4D22E01}" type="presOf" srcId="{F8709659-67A7-449B-A5E9-FE334C087556}" destId="{15AC517D-BBA3-4C90-9011-BE2F89FE15C7}" srcOrd="1" destOrd="0" presId="urn:microsoft.com/office/officeart/2005/8/layout/process4"/>
    <dgm:cxn modelId="{0B5B3C11-1023-440C-A2CA-E13BF605BD9B}" srcId="{9F9A3152-4BF8-4E97-A94E-E97B46669EAE}" destId="{F3C5C35F-C183-4A34-ADED-59AA025342FA}" srcOrd="0" destOrd="0" parTransId="{8A1D5A46-54D4-4FC7-BF31-9FE67948AF25}" sibTransId="{0DBBFD19-B8BE-407D-A56B-48E27031D489}"/>
    <dgm:cxn modelId="{0B962316-BBEE-4412-9EFE-434BDB7457F5}" srcId="{F6FF4819-D0FF-438C-8F4F-EDFBC54ADF33}" destId="{65BE8697-60CF-4768-9518-A7FDAC7AC358}" srcOrd="1" destOrd="0" parTransId="{448D919C-C898-4876-BA29-E394913FAB73}" sibTransId="{6A3ADB88-3C7B-475E-8B1F-E4A9FFE81384}"/>
    <dgm:cxn modelId="{68C7BC1D-4FFA-42A2-BC9D-7743D26384D3}" type="presOf" srcId="{F3C5C35F-C183-4A34-ADED-59AA025342FA}" destId="{B1E9050C-C1A2-471F-9498-F7411385B62F}" srcOrd="0" destOrd="0" presId="urn:microsoft.com/office/officeart/2005/8/layout/process4"/>
    <dgm:cxn modelId="{B6B63626-1C9A-4560-B5DB-3877721F84D0}" srcId="{90AF219A-1647-4C28-8547-E946E7BD4862}" destId="{7B2F4774-D84C-4CEE-9C1C-4BAA9446BF82}" srcOrd="1" destOrd="0" parTransId="{7E00D59E-E78E-4C86-BBB5-5B8097B6D812}" sibTransId="{6E63EDAD-54FC-4D4D-877D-9851E92C0410}"/>
    <dgm:cxn modelId="{23634D2B-4A9D-4A75-B6DA-1BB01268E662}" srcId="{9F9A3152-4BF8-4E97-A94E-E97B46669EAE}" destId="{13D3960A-9792-4497-AE11-005D9858270F}" srcOrd="1" destOrd="0" parTransId="{E0A12228-55B0-4BDD-BD30-56BAFBD69B2E}" sibTransId="{67E3CB25-A088-41AC-8D76-FD2DE053BF4D}"/>
    <dgm:cxn modelId="{29C9C03F-4320-403F-A5BB-B0399818B459}" type="presOf" srcId="{3AC3761B-EE51-4C39-ABCE-08CDC2F04386}" destId="{8E1CB97B-398B-408D-83A6-E43C7D99E573}" srcOrd="0" destOrd="0" presId="urn:microsoft.com/office/officeart/2005/8/layout/process4"/>
    <dgm:cxn modelId="{857EDF3F-6DB0-4A2D-B965-175CEE680AF8}" type="presOf" srcId="{39540DB4-3B4B-47DF-A3A0-947562015E54}" destId="{5EA97601-F751-4219-AD17-D9B21EAFCFC3}" srcOrd="0" destOrd="0" presId="urn:microsoft.com/office/officeart/2005/8/layout/process4"/>
    <dgm:cxn modelId="{88A93B5E-2435-49C7-9F4F-0A65022D4522}" type="presOf" srcId="{F8709659-67A7-449B-A5E9-FE334C087556}" destId="{8A31151F-2228-4640-893C-1EDAF73DDFF6}" srcOrd="0" destOrd="0" presId="urn:microsoft.com/office/officeart/2005/8/layout/process4"/>
    <dgm:cxn modelId="{B040B942-24D2-4CC6-B24E-D54AEB72A870}" srcId="{EF96A3FD-38EE-42EE-BD4F-CA7C02E9B614}" destId="{B00B3973-2496-4AA6-A65F-6F469EB5FBCB}" srcOrd="1" destOrd="0" parTransId="{9947A14E-4A75-4D08-9C38-6AFAA52D9A7E}" sibTransId="{C0E104A4-C650-4FC1-B013-052AA87DC150}"/>
    <dgm:cxn modelId="{9BB77844-0F7E-49CC-845E-AEF7D2E6E228}" srcId="{F8709659-67A7-449B-A5E9-FE334C087556}" destId="{A1EA3030-D9F2-49A7-ABB7-B05C77DDAE0C}" srcOrd="3" destOrd="0" parTransId="{9070B040-221C-4472-98D9-4BF720513AF7}" sibTransId="{37EA2829-5C26-4569-83EB-14081A6063EF}"/>
    <dgm:cxn modelId="{2BE57A67-450F-4021-A72C-BDFA2255A0F7}" type="presOf" srcId="{65BE8697-60CF-4768-9518-A7FDAC7AC358}" destId="{3EFAD018-6796-4C27-B52A-303F98DA61F9}" srcOrd="0" destOrd="0" presId="urn:microsoft.com/office/officeart/2005/8/layout/process4"/>
    <dgm:cxn modelId="{60BC0E48-AA9E-46F5-AA21-FD6E2D86B53F}" type="presOf" srcId="{88B1E693-46E9-4BA4-9CE1-A0F59C4E4D16}" destId="{FCE710ED-C1DE-4F4D-8744-059AAD79D01B}" srcOrd="0" destOrd="0" presId="urn:microsoft.com/office/officeart/2005/8/layout/process4"/>
    <dgm:cxn modelId="{55C33169-2D99-4E8C-93DC-06D6D80F193A}" srcId="{1A6951F0-FD29-466E-9E52-249EC6F4B3B3}" destId="{EF96A3FD-38EE-42EE-BD4F-CA7C02E9B614}" srcOrd="2" destOrd="0" parTransId="{5B6085EE-01B6-4E54-AB84-E16D7DBB202F}" sibTransId="{19AF48AE-50A6-47B3-9D68-440618FD199E}"/>
    <dgm:cxn modelId="{D37A086C-8ED3-4C52-AF93-98189EE77103}" type="presOf" srcId="{F6FF4819-D0FF-438C-8F4F-EDFBC54ADF33}" destId="{F239ABDB-2A4E-41C4-8ED6-B957EE1E2513}" srcOrd="1" destOrd="0" presId="urn:microsoft.com/office/officeart/2005/8/layout/process4"/>
    <dgm:cxn modelId="{2D68A672-FB96-4C77-B75C-AAB45CBB98DF}" type="presOf" srcId="{DC1B4390-ACC7-4BB5-9174-481AFDE2673C}" destId="{00AA4B15-38AF-474A-9187-841A5012049E}" srcOrd="0" destOrd="0" presId="urn:microsoft.com/office/officeart/2005/8/layout/process4"/>
    <dgm:cxn modelId="{29A3E252-D8FA-4496-9B7B-A5490B3AF4D1}" srcId="{F8709659-67A7-449B-A5E9-FE334C087556}" destId="{40C1FDD3-D3DC-478B-8687-3C76CDF094AD}" srcOrd="2" destOrd="0" parTransId="{8FB389C7-3825-447D-8577-5B6E94FA794A}" sibTransId="{E03CD705-7DAD-41DC-8029-8C78FB206F10}"/>
    <dgm:cxn modelId="{0C881074-55F6-491C-89CA-69939BD0FF4C}" type="presOf" srcId="{7B2F4774-D84C-4CEE-9C1C-4BAA9446BF82}" destId="{6788340F-0EC9-4BA2-9A3A-6FC94D26F1B2}" srcOrd="0" destOrd="0" presId="urn:microsoft.com/office/officeart/2005/8/layout/process4"/>
    <dgm:cxn modelId="{1A320877-4163-431F-9FA4-34015E030A05}" srcId="{1A6951F0-FD29-466E-9E52-249EC6F4B3B3}" destId="{F6FF4819-D0FF-438C-8F4F-EDFBC54ADF33}" srcOrd="3" destOrd="0" parTransId="{F79F7A9C-38C9-4CD2-A6FA-DBCEE07EB98C}" sibTransId="{0E9D4535-CB31-4922-B1F7-5A46A3BC4332}"/>
    <dgm:cxn modelId="{BC8C5677-1863-4D29-9D07-618706AF4AAF}" srcId="{F6FF4819-D0FF-438C-8F4F-EDFBC54ADF33}" destId="{13A59CF2-3B34-460E-94A9-6B3EDF32E4C9}" srcOrd="0" destOrd="0" parTransId="{109420E2-7CED-463E-B053-542CE86138F9}" sibTransId="{5EBC0D17-8710-4CB6-8CCD-E1C3FEBA2949}"/>
    <dgm:cxn modelId="{80164859-D3CE-4D2A-97F7-BB957ABF0423}" srcId="{EF96A3FD-38EE-42EE-BD4F-CA7C02E9B614}" destId="{88B1E693-46E9-4BA4-9CE1-A0F59C4E4D16}" srcOrd="0" destOrd="0" parTransId="{CD540D50-7CD8-460B-B866-692EC1DC94B8}" sibTransId="{CCA4C611-3066-4EA8-B090-2D77C843E883}"/>
    <dgm:cxn modelId="{B76E7A7A-6C97-4939-82B3-8633D1F2FDAC}" type="presOf" srcId="{AAFCE8D6-9163-47F5-B1BB-32914FC50630}" destId="{D74DCF53-8D30-4B6E-9F69-0B0475AE6D33}" srcOrd="0" destOrd="0" presId="urn:microsoft.com/office/officeart/2005/8/layout/process4"/>
    <dgm:cxn modelId="{7D16BC81-282E-4127-84EC-9A8B8793062E}" srcId="{1A6951F0-FD29-466E-9E52-249EC6F4B3B3}" destId="{9F9A3152-4BF8-4E97-A94E-E97B46669EAE}" srcOrd="4" destOrd="0" parTransId="{68C23D40-79FA-4432-A444-16F131046125}" sibTransId="{DAA33A6E-A759-459D-9048-FA7541FD0980}"/>
    <dgm:cxn modelId="{74BD8691-1EB5-4F5B-8E2A-F830555AD3B0}" type="presOf" srcId="{A1EA3030-D9F2-49A7-ABB7-B05C77DDAE0C}" destId="{3BF27DA9-ABA2-4564-BCA3-89D8FE669D84}" srcOrd="0" destOrd="0" presId="urn:microsoft.com/office/officeart/2005/8/layout/process4"/>
    <dgm:cxn modelId="{F7B5F192-8EE3-47A7-8691-6F46FAF57F2E}" type="presOf" srcId="{B00B3973-2496-4AA6-A65F-6F469EB5FBCB}" destId="{0F3D552B-6E75-4973-97A3-0A122D4D0696}" srcOrd="0" destOrd="0" presId="urn:microsoft.com/office/officeart/2005/8/layout/process4"/>
    <dgm:cxn modelId="{B267FA92-6722-41CD-A161-A44C0933A87A}" type="presOf" srcId="{40C1FDD3-D3DC-478B-8687-3C76CDF094AD}" destId="{E7CFB982-9630-4F90-B582-A13B3C5E1EF1}" srcOrd="0" destOrd="0" presId="urn:microsoft.com/office/officeart/2005/8/layout/process4"/>
    <dgm:cxn modelId="{F9E1669D-8A2E-43BB-9F2A-39FD077F1BEB}" type="presOf" srcId="{90AF219A-1647-4C28-8547-E946E7BD4862}" destId="{493FC1C4-701C-45C7-94F2-90099D8326FE}" srcOrd="1" destOrd="0" presId="urn:microsoft.com/office/officeart/2005/8/layout/process4"/>
    <dgm:cxn modelId="{064EA0A2-F941-475C-83BA-74318A35ABF6}" type="presOf" srcId="{90AF219A-1647-4C28-8547-E946E7BD4862}" destId="{25845E4A-4426-4DFF-91EF-B2FB94ACE47B}" srcOrd="0" destOrd="0" presId="urn:microsoft.com/office/officeart/2005/8/layout/process4"/>
    <dgm:cxn modelId="{E372BFA3-E616-4E5B-808D-BD3F625DEF0D}" type="presOf" srcId="{1A6951F0-FD29-466E-9E52-249EC6F4B3B3}" destId="{3B04322F-741C-4BD0-BF7B-46499B162800}" srcOrd="0" destOrd="0" presId="urn:microsoft.com/office/officeart/2005/8/layout/process4"/>
    <dgm:cxn modelId="{9A7B47AC-64E6-47B7-B86B-BE3AC1E574E4}" type="presOf" srcId="{13A59CF2-3B34-460E-94A9-6B3EDF32E4C9}" destId="{211ECC64-8DCA-4BFF-861B-1E5BE77745E4}" srcOrd="0" destOrd="0" presId="urn:microsoft.com/office/officeart/2005/8/layout/process4"/>
    <dgm:cxn modelId="{7DD302B3-7717-407C-A68E-B3DC5EE935CF}" srcId="{F8709659-67A7-449B-A5E9-FE334C087556}" destId="{AAFCE8D6-9163-47F5-B1BB-32914FC50630}" srcOrd="1" destOrd="0" parTransId="{145AA761-1ECD-4763-99DB-8D4B20C2005D}" sibTransId="{D41E6CE6-97E3-4D58-B172-5394CABAF2EE}"/>
    <dgm:cxn modelId="{E2EC30B3-A3A5-49CC-B7AE-661ED5500CB8}" type="presOf" srcId="{EF96A3FD-38EE-42EE-BD4F-CA7C02E9B614}" destId="{15CFB787-C0F4-453A-A62C-A3B2D581A5F3}" srcOrd="1" destOrd="0" presId="urn:microsoft.com/office/officeart/2005/8/layout/process4"/>
    <dgm:cxn modelId="{6D8A7AB4-1F6A-49D2-9680-61B894FB6A54}" srcId="{F8709659-67A7-449B-A5E9-FE334C087556}" destId="{3AC3761B-EE51-4C39-ABCE-08CDC2F04386}" srcOrd="0" destOrd="0" parTransId="{5F447FA9-738C-432B-9A14-E45473A449C8}" sibTransId="{BCCC9DC4-BC23-4184-90D2-071ABF0EEC9A}"/>
    <dgm:cxn modelId="{8814E2C4-9C39-48A1-8506-353385FB1629}" srcId="{90AF219A-1647-4C28-8547-E946E7BD4862}" destId="{DC1B4390-ACC7-4BB5-9174-481AFDE2673C}" srcOrd="0" destOrd="0" parTransId="{4B9EA03C-C973-4519-AA4D-5C12F16A8EDB}" sibTransId="{6671E95F-1DD9-482C-9619-80BE8A5B65C4}"/>
    <dgm:cxn modelId="{8B6194CE-B923-4BCD-B976-700D5B7D9295}" type="presOf" srcId="{9F9A3152-4BF8-4E97-A94E-E97B46669EAE}" destId="{BA2E6C8A-58EA-407A-91E0-B7EB28BD4064}" srcOrd="0" destOrd="0" presId="urn:microsoft.com/office/officeart/2005/8/layout/process4"/>
    <dgm:cxn modelId="{670AF3D0-5F80-46D8-9117-19BB5E0F018E}" type="presOf" srcId="{F6FF4819-D0FF-438C-8F4F-EDFBC54ADF33}" destId="{EF7952A5-7509-4E00-A826-AF7E62F667F1}" srcOrd="0" destOrd="0" presId="urn:microsoft.com/office/officeart/2005/8/layout/process4"/>
    <dgm:cxn modelId="{22989FDB-CB1F-4094-8796-B2F01178BDD9}" srcId="{1A6951F0-FD29-466E-9E52-249EC6F4B3B3}" destId="{39540DB4-3B4B-47DF-A3A0-947562015E54}" srcOrd="0" destOrd="0" parTransId="{462A53FE-F991-4E07-AC41-6144226CEAE9}" sibTransId="{57F5DE9D-F884-41A3-BA05-69F07E3BE8A1}"/>
    <dgm:cxn modelId="{5B5F18F4-84AC-4472-872F-827B2B19A743}" type="presOf" srcId="{13D3960A-9792-4497-AE11-005D9858270F}" destId="{F617D136-04C4-47C3-B670-A198EDCE9A18}" srcOrd="0" destOrd="0" presId="urn:microsoft.com/office/officeart/2005/8/layout/process4"/>
    <dgm:cxn modelId="{75BD49F4-5AAC-4108-B52B-2F695CB3A114}" type="presOf" srcId="{EF96A3FD-38EE-42EE-BD4F-CA7C02E9B614}" destId="{97BBA4C1-26A0-411A-9E47-E9C5F5E7B59D}" srcOrd="0" destOrd="0" presId="urn:microsoft.com/office/officeart/2005/8/layout/process4"/>
    <dgm:cxn modelId="{1CB0A0F4-45B2-410B-9797-621571B223C2}" srcId="{1A6951F0-FD29-466E-9E52-249EC6F4B3B3}" destId="{90AF219A-1647-4C28-8547-E946E7BD4862}" srcOrd="5" destOrd="0" parTransId="{19F4DF4E-B7AC-4562-A325-5DEC1AC48586}" sibTransId="{69A9AB87-3E18-4724-8144-9A7C31408012}"/>
    <dgm:cxn modelId="{0C9DCFF4-B6E6-441A-B1EE-270007F95CBD}" type="presOf" srcId="{9F9A3152-4BF8-4E97-A94E-E97B46669EAE}" destId="{19205081-6696-491A-AC70-8F39F15E0BE1}" srcOrd="1" destOrd="0" presId="urn:microsoft.com/office/officeart/2005/8/layout/process4"/>
    <dgm:cxn modelId="{EF2E0B54-DE61-4FEE-B923-F4744849103A}" type="presParOf" srcId="{3B04322F-741C-4BD0-BF7B-46499B162800}" destId="{A9F71D95-2A38-4812-A511-4FD5515BA018}" srcOrd="0" destOrd="0" presId="urn:microsoft.com/office/officeart/2005/8/layout/process4"/>
    <dgm:cxn modelId="{2DF069FC-48FD-4DEE-9E42-CDE46F10BA61}" type="presParOf" srcId="{A9F71D95-2A38-4812-A511-4FD5515BA018}" destId="{25845E4A-4426-4DFF-91EF-B2FB94ACE47B}" srcOrd="0" destOrd="0" presId="urn:microsoft.com/office/officeart/2005/8/layout/process4"/>
    <dgm:cxn modelId="{21AB90CE-A65A-4C6C-AA3A-64F124B14AEE}" type="presParOf" srcId="{A9F71D95-2A38-4812-A511-4FD5515BA018}" destId="{493FC1C4-701C-45C7-94F2-90099D8326FE}" srcOrd="1" destOrd="0" presId="urn:microsoft.com/office/officeart/2005/8/layout/process4"/>
    <dgm:cxn modelId="{E69C332B-A355-4C3D-9F7E-5FCA3CB9370B}" type="presParOf" srcId="{A9F71D95-2A38-4812-A511-4FD5515BA018}" destId="{6135A182-FF05-4624-A35A-A7878BE9C53F}" srcOrd="2" destOrd="0" presId="urn:microsoft.com/office/officeart/2005/8/layout/process4"/>
    <dgm:cxn modelId="{9226EBB4-ED87-4275-89FE-57E5AD3220D7}" type="presParOf" srcId="{6135A182-FF05-4624-A35A-A7878BE9C53F}" destId="{00AA4B15-38AF-474A-9187-841A5012049E}" srcOrd="0" destOrd="0" presId="urn:microsoft.com/office/officeart/2005/8/layout/process4"/>
    <dgm:cxn modelId="{FD22C018-9F36-4E6A-A98A-EDE0B22E39E7}" type="presParOf" srcId="{6135A182-FF05-4624-A35A-A7878BE9C53F}" destId="{6788340F-0EC9-4BA2-9A3A-6FC94D26F1B2}" srcOrd="1" destOrd="0" presId="urn:microsoft.com/office/officeart/2005/8/layout/process4"/>
    <dgm:cxn modelId="{C5B47C36-867D-4DA1-A20F-FA6B1ADAF4FF}" type="presParOf" srcId="{3B04322F-741C-4BD0-BF7B-46499B162800}" destId="{707C08CF-6A8F-4E35-817C-B3DD78A413FF}" srcOrd="1" destOrd="0" presId="urn:microsoft.com/office/officeart/2005/8/layout/process4"/>
    <dgm:cxn modelId="{B36C2711-1CB1-4FBF-9038-A8134B547583}" type="presParOf" srcId="{3B04322F-741C-4BD0-BF7B-46499B162800}" destId="{FA975AC3-D257-4666-A45A-8B704D3C7EF5}" srcOrd="2" destOrd="0" presId="urn:microsoft.com/office/officeart/2005/8/layout/process4"/>
    <dgm:cxn modelId="{30C86827-87CB-4922-BB9C-B1F6693F56B3}" type="presParOf" srcId="{FA975AC3-D257-4666-A45A-8B704D3C7EF5}" destId="{BA2E6C8A-58EA-407A-91E0-B7EB28BD4064}" srcOrd="0" destOrd="0" presId="urn:microsoft.com/office/officeart/2005/8/layout/process4"/>
    <dgm:cxn modelId="{9A5A6C06-8CB1-497B-B3C9-6DF021161BC9}" type="presParOf" srcId="{FA975AC3-D257-4666-A45A-8B704D3C7EF5}" destId="{19205081-6696-491A-AC70-8F39F15E0BE1}" srcOrd="1" destOrd="0" presId="urn:microsoft.com/office/officeart/2005/8/layout/process4"/>
    <dgm:cxn modelId="{F5CF6F4D-4F87-4B44-8FE3-AEB3C82C0165}" type="presParOf" srcId="{FA975AC3-D257-4666-A45A-8B704D3C7EF5}" destId="{C8B672F5-227B-4473-A057-A04BD9889A45}" srcOrd="2" destOrd="0" presId="urn:microsoft.com/office/officeart/2005/8/layout/process4"/>
    <dgm:cxn modelId="{FAB736B4-42F5-46E8-BAF8-A7B96C430824}" type="presParOf" srcId="{C8B672F5-227B-4473-A057-A04BD9889A45}" destId="{B1E9050C-C1A2-471F-9498-F7411385B62F}" srcOrd="0" destOrd="0" presId="urn:microsoft.com/office/officeart/2005/8/layout/process4"/>
    <dgm:cxn modelId="{B304C24D-EA01-4482-A12B-D1944EFF745A}" type="presParOf" srcId="{C8B672F5-227B-4473-A057-A04BD9889A45}" destId="{F617D136-04C4-47C3-B670-A198EDCE9A18}" srcOrd="1" destOrd="0" presId="urn:microsoft.com/office/officeart/2005/8/layout/process4"/>
    <dgm:cxn modelId="{D1A5414A-7C79-4050-919F-C018E81EB8B5}" type="presParOf" srcId="{3B04322F-741C-4BD0-BF7B-46499B162800}" destId="{9752C353-48CB-4DB7-9214-6C54478E05BC}" srcOrd="3" destOrd="0" presId="urn:microsoft.com/office/officeart/2005/8/layout/process4"/>
    <dgm:cxn modelId="{BF0F6321-AD1B-45F0-90B4-FFCB51748D78}" type="presParOf" srcId="{3B04322F-741C-4BD0-BF7B-46499B162800}" destId="{2EA0BA10-6B11-41DC-B5CC-EC3AF199C296}" srcOrd="4" destOrd="0" presId="urn:microsoft.com/office/officeart/2005/8/layout/process4"/>
    <dgm:cxn modelId="{12563443-D94B-4A1A-B04F-1F2E958B442A}" type="presParOf" srcId="{2EA0BA10-6B11-41DC-B5CC-EC3AF199C296}" destId="{EF7952A5-7509-4E00-A826-AF7E62F667F1}" srcOrd="0" destOrd="0" presId="urn:microsoft.com/office/officeart/2005/8/layout/process4"/>
    <dgm:cxn modelId="{A1E33C0A-6012-4D5B-987B-7E508405B4F2}" type="presParOf" srcId="{2EA0BA10-6B11-41DC-B5CC-EC3AF199C296}" destId="{F239ABDB-2A4E-41C4-8ED6-B957EE1E2513}" srcOrd="1" destOrd="0" presId="urn:microsoft.com/office/officeart/2005/8/layout/process4"/>
    <dgm:cxn modelId="{93E4CEA6-0884-448D-815E-D031A11762DE}" type="presParOf" srcId="{2EA0BA10-6B11-41DC-B5CC-EC3AF199C296}" destId="{BD0A409F-C290-408A-B226-4C116E48C678}" srcOrd="2" destOrd="0" presId="urn:microsoft.com/office/officeart/2005/8/layout/process4"/>
    <dgm:cxn modelId="{9E458651-D6C1-4572-8D43-7D4ADC1ED303}" type="presParOf" srcId="{BD0A409F-C290-408A-B226-4C116E48C678}" destId="{211ECC64-8DCA-4BFF-861B-1E5BE77745E4}" srcOrd="0" destOrd="0" presId="urn:microsoft.com/office/officeart/2005/8/layout/process4"/>
    <dgm:cxn modelId="{1C736A33-4C0C-4461-BCE2-8CA375E55B1E}" type="presParOf" srcId="{BD0A409F-C290-408A-B226-4C116E48C678}" destId="{3EFAD018-6796-4C27-B52A-303F98DA61F9}" srcOrd="1" destOrd="0" presId="urn:microsoft.com/office/officeart/2005/8/layout/process4"/>
    <dgm:cxn modelId="{949FB4EB-F9C9-4033-ACCD-D8D65E402410}" type="presParOf" srcId="{3B04322F-741C-4BD0-BF7B-46499B162800}" destId="{4FA93136-B5B6-4F13-B7E4-C6C25CD7D0B8}" srcOrd="5" destOrd="0" presId="urn:microsoft.com/office/officeart/2005/8/layout/process4"/>
    <dgm:cxn modelId="{4D7B4924-8838-4737-90BA-67024EDA4368}" type="presParOf" srcId="{3B04322F-741C-4BD0-BF7B-46499B162800}" destId="{608A0404-1168-4526-B60F-EE77F5F99500}" srcOrd="6" destOrd="0" presId="urn:microsoft.com/office/officeart/2005/8/layout/process4"/>
    <dgm:cxn modelId="{5C35D91B-E26B-479B-B7E0-EC305D72EBB5}" type="presParOf" srcId="{608A0404-1168-4526-B60F-EE77F5F99500}" destId="{97BBA4C1-26A0-411A-9E47-E9C5F5E7B59D}" srcOrd="0" destOrd="0" presId="urn:microsoft.com/office/officeart/2005/8/layout/process4"/>
    <dgm:cxn modelId="{93887048-279C-442D-AC8C-81BB44E67EBE}" type="presParOf" srcId="{608A0404-1168-4526-B60F-EE77F5F99500}" destId="{15CFB787-C0F4-453A-A62C-A3B2D581A5F3}" srcOrd="1" destOrd="0" presId="urn:microsoft.com/office/officeart/2005/8/layout/process4"/>
    <dgm:cxn modelId="{B9E2B2C2-188C-475D-849A-0899D62BD2E6}" type="presParOf" srcId="{608A0404-1168-4526-B60F-EE77F5F99500}" destId="{304AA6B0-EDA2-48EB-9EE2-33727C788D61}" srcOrd="2" destOrd="0" presId="urn:microsoft.com/office/officeart/2005/8/layout/process4"/>
    <dgm:cxn modelId="{98967461-F6B0-4199-A5BC-B04D1BDF6E44}" type="presParOf" srcId="{304AA6B0-EDA2-48EB-9EE2-33727C788D61}" destId="{FCE710ED-C1DE-4F4D-8744-059AAD79D01B}" srcOrd="0" destOrd="0" presId="urn:microsoft.com/office/officeart/2005/8/layout/process4"/>
    <dgm:cxn modelId="{BB8C3AAA-C380-48E2-8B5E-17672AD8B3B6}" type="presParOf" srcId="{304AA6B0-EDA2-48EB-9EE2-33727C788D61}" destId="{0F3D552B-6E75-4973-97A3-0A122D4D0696}" srcOrd="1" destOrd="0" presId="urn:microsoft.com/office/officeart/2005/8/layout/process4"/>
    <dgm:cxn modelId="{D15B5A98-2742-4E66-AACA-F62AABE0C2B8}" type="presParOf" srcId="{3B04322F-741C-4BD0-BF7B-46499B162800}" destId="{90DAA2E9-F03F-4EFD-9EC1-CEBDC10446B2}" srcOrd="7" destOrd="0" presId="urn:microsoft.com/office/officeart/2005/8/layout/process4"/>
    <dgm:cxn modelId="{FCFEC7A3-CEC0-4477-881D-A9479A234500}" type="presParOf" srcId="{3B04322F-741C-4BD0-BF7B-46499B162800}" destId="{6FC9D2DB-55DC-40DF-A3A5-FF9C7DE7248A}" srcOrd="8" destOrd="0" presId="urn:microsoft.com/office/officeart/2005/8/layout/process4"/>
    <dgm:cxn modelId="{4BCF356C-8050-4F56-A8F6-CF78DE48AF18}" type="presParOf" srcId="{6FC9D2DB-55DC-40DF-A3A5-FF9C7DE7248A}" destId="{8A31151F-2228-4640-893C-1EDAF73DDFF6}" srcOrd="0" destOrd="0" presId="urn:microsoft.com/office/officeart/2005/8/layout/process4"/>
    <dgm:cxn modelId="{F220F326-BBFA-45B3-AC6D-EF083368D72D}" type="presParOf" srcId="{6FC9D2DB-55DC-40DF-A3A5-FF9C7DE7248A}" destId="{15AC517D-BBA3-4C90-9011-BE2F89FE15C7}" srcOrd="1" destOrd="0" presId="urn:microsoft.com/office/officeart/2005/8/layout/process4"/>
    <dgm:cxn modelId="{21A3E9D8-005F-4276-B135-4B673D830167}" type="presParOf" srcId="{6FC9D2DB-55DC-40DF-A3A5-FF9C7DE7248A}" destId="{35A61B71-2271-4A1B-80EB-46986F613793}" srcOrd="2" destOrd="0" presId="urn:microsoft.com/office/officeart/2005/8/layout/process4"/>
    <dgm:cxn modelId="{5F6EFEF9-253F-4F4D-90BA-A1989B443B90}" type="presParOf" srcId="{35A61B71-2271-4A1B-80EB-46986F613793}" destId="{8E1CB97B-398B-408D-83A6-E43C7D99E573}" srcOrd="0" destOrd="0" presId="urn:microsoft.com/office/officeart/2005/8/layout/process4"/>
    <dgm:cxn modelId="{73DDC900-381B-4ACB-9078-08E95C6EE08D}" type="presParOf" srcId="{35A61B71-2271-4A1B-80EB-46986F613793}" destId="{D74DCF53-8D30-4B6E-9F69-0B0475AE6D33}" srcOrd="1" destOrd="0" presId="urn:microsoft.com/office/officeart/2005/8/layout/process4"/>
    <dgm:cxn modelId="{466963D3-8E16-4E9E-BC7D-5D0D09CB970A}" type="presParOf" srcId="{35A61B71-2271-4A1B-80EB-46986F613793}" destId="{E7CFB982-9630-4F90-B582-A13B3C5E1EF1}" srcOrd="2" destOrd="0" presId="urn:microsoft.com/office/officeart/2005/8/layout/process4"/>
    <dgm:cxn modelId="{361E9DC1-267C-4D6D-9973-D8FF3ADB5726}" type="presParOf" srcId="{35A61B71-2271-4A1B-80EB-46986F613793}" destId="{3BF27DA9-ABA2-4564-BCA3-89D8FE669D84}" srcOrd="3" destOrd="0" presId="urn:microsoft.com/office/officeart/2005/8/layout/process4"/>
    <dgm:cxn modelId="{36C6865C-05E2-4EFA-99D7-D237F1BF3A1B}" type="presParOf" srcId="{3B04322F-741C-4BD0-BF7B-46499B162800}" destId="{3EE1F34C-5B1A-4748-A466-FC673B77D080}" srcOrd="9" destOrd="0" presId="urn:microsoft.com/office/officeart/2005/8/layout/process4"/>
    <dgm:cxn modelId="{12876752-E3FA-48BC-A2CB-11702B683C97}" type="presParOf" srcId="{3B04322F-741C-4BD0-BF7B-46499B162800}" destId="{72501E4B-CE3C-4C7F-A5CE-24844D92F937}" srcOrd="10" destOrd="0" presId="urn:microsoft.com/office/officeart/2005/8/layout/process4"/>
    <dgm:cxn modelId="{C38AB89B-6652-4D4F-89B7-547A6DB32B31}" type="presParOf" srcId="{72501E4B-CE3C-4C7F-A5CE-24844D92F937}" destId="{5EA97601-F751-4219-AD17-D9B21EAFCFC3}"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3FC1C4-701C-45C7-94F2-90099D8326FE}">
      <dsp:nvSpPr>
        <dsp:cNvPr id="0" name=""/>
        <dsp:cNvSpPr/>
      </dsp:nvSpPr>
      <dsp:spPr>
        <a:xfrm>
          <a:off x="0" y="6638410"/>
          <a:ext cx="5486400" cy="948928"/>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de-CH" sz="1800" kern="1200"/>
            <a:t>Weitere Informationen</a:t>
          </a:r>
        </a:p>
      </dsp:txBody>
      <dsp:txXfrm>
        <a:off x="0" y="6638410"/>
        <a:ext cx="5486400" cy="512421"/>
      </dsp:txXfrm>
    </dsp:sp>
    <dsp:sp modelId="{00AA4B15-38AF-474A-9187-841A5012049E}">
      <dsp:nvSpPr>
        <dsp:cNvPr id="0" name=""/>
        <dsp:cNvSpPr/>
      </dsp:nvSpPr>
      <dsp:spPr>
        <a:xfrm>
          <a:off x="0" y="7131853"/>
          <a:ext cx="2743199" cy="436506"/>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r>
            <a:rPr lang="de-CH" sz="800" kern="1200"/>
            <a:t>Info an Stadtverwaltung</a:t>
          </a:r>
        </a:p>
      </dsp:txBody>
      <dsp:txXfrm>
        <a:off x="0" y="7131853"/>
        <a:ext cx="2743199" cy="436506"/>
      </dsp:txXfrm>
    </dsp:sp>
    <dsp:sp modelId="{6788340F-0EC9-4BA2-9A3A-6FC94D26F1B2}">
      <dsp:nvSpPr>
        <dsp:cNvPr id="0" name=""/>
        <dsp:cNvSpPr/>
      </dsp:nvSpPr>
      <dsp:spPr>
        <a:xfrm>
          <a:off x="2743200" y="7131853"/>
          <a:ext cx="2743199" cy="436506"/>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r>
            <a:rPr lang="de-CH" sz="800" kern="1200"/>
            <a:t>Betroffene und Involvierte informieren</a:t>
          </a:r>
        </a:p>
      </dsp:txBody>
      <dsp:txXfrm>
        <a:off x="2743200" y="7131853"/>
        <a:ext cx="2743199" cy="436506"/>
      </dsp:txXfrm>
    </dsp:sp>
    <dsp:sp modelId="{19205081-6696-491A-AC70-8F39F15E0BE1}">
      <dsp:nvSpPr>
        <dsp:cNvPr id="0" name=""/>
        <dsp:cNvSpPr/>
      </dsp:nvSpPr>
      <dsp:spPr>
        <a:xfrm rot="10800000">
          <a:off x="0" y="5193192"/>
          <a:ext cx="5486400" cy="1459451"/>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de-CH" sz="1800" kern="1200"/>
            <a:t>Medienarbeit</a:t>
          </a:r>
        </a:p>
      </dsp:txBody>
      <dsp:txXfrm rot="-10800000">
        <a:off x="0" y="5193192"/>
        <a:ext cx="5486400" cy="512267"/>
      </dsp:txXfrm>
    </dsp:sp>
    <dsp:sp modelId="{B1E9050C-C1A2-471F-9498-F7411385B62F}">
      <dsp:nvSpPr>
        <dsp:cNvPr id="0" name=""/>
        <dsp:cNvSpPr/>
      </dsp:nvSpPr>
      <dsp:spPr>
        <a:xfrm>
          <a:off x="0" y="5705460"/>
          <a:ext cx="27431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r>
            <a:rPr lang="de-CH" sz="800" kern="1200"/>
            <a:t>OK "Anlass"</a:t>
          </a:r>
        </a:p>
      </dsp:txBody>
      <dsp:txXfrm>
        <a:off x="0" y="5705460"/>
        <a:ext cx="2743199" cy="436375"/>
      </dsp:txXfrm>
    </dsp:sp>
    <dsp:sp modelId="{F617D136-04C4-47C3-B670-A198EDCE9A18}">
      <dsp:nvSpPr>
        <dsp:cNvPr id="0" name=""/>
        <dsp:cNvSpPr/>
      </dsp:nvSpPr>
      <dsp:spPr>
        <a:xfrm>
          <a:off x="2743200" y="5705460"/>
          <a:ext cx="27431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r>
            <a:rPr lang="de-CH" sz="800" kern="1200"/>
            <a:t>Weitere Stelle</a:t>
          </a:r>
        </a:p>
      </dsp:txBody>
      <dsp:txXfrm>
        <a:off x="2743200" y="5705460"/>
        <a:ext cx="2743199" cy="436375"/>
      </dsp:txXfrm>
    </dsp:sp>
    <dsp:sp modelId="{F239ABDB-2A4E-41C4-8ED6-B957EE1E2513}">
      <dsp:nvSpPr>
        <dsp:cNvPr id="0" name=""/>
        <dsp:cNvSpPr/>
      </dsp:nvSpPr>
      <dsp:spPr>
        <a:xfrm rot="10800000">
          <a:off x="0" y="3747975"/>
          <a:ext cx="5486400" cy="1459451"/>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de-CH" sz="1800" kern="1200"/>
            <a:t>Info an OK</a:t>
          </a:r>
        </a:p>
      </dsp:txBody>
      <dsp:txXfrm rot="-10800000">
        <a:off x="0" y="3747975"/>
        <a:ext cx="5486400" cy="512267"/>
      </dsp:txXfrm>
    </dsp:sp>
    <dsp:sp modelId="{211ECC64-8DCA-4BFF-861B-1E5BE77745E4}">
      <dsp:nvSpPr>
        <dsp:cNvPr id="0" name=""/>
        <dsp:cNvSpPr/>
      </dsp:nvSpPr>
      <dsp:spPr>
        <a:xfrm>
          <a:off x="0" y="4260242"/>
          <a:ext cx="27431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r>
            <a:rPr lang="de-CH" sz="800" kern="1200">
              <a:solidFill>
                <a:srgbClr val="FF0000"/>
              </a:solidFill>
            </a:rPr>
            <a:t>Präsident</a:t>
          </a:r>
        </a:p>
        <a:p>
          <a:pPr marL="0" lvl="0" indent="0" algn="ctr" defTabSz="355600">
            <a:lnSpc>
              <a:spcPct val="90000"/>
            </a:lnSpc>
            <a:spcBef>
              <a:spcPct val="0"/>
            </a:spcBef>
            <a:spcAft>
              <a:spcPct val="35000"/>
            </a:spcAft>
            <a:buNone/>
          </a:pPr>
          <a:r>
            <a:rPr lang="de-CH" sz="800" kern="1200">
              <a:solidFill>
                <a:srgbClr val="FF0000"/>
              </a:solidFill>
            </a:rPr>
            <a:t>Name/Vorname</a:t>
          </a:r>
        </a:p>
        <a:p>
          <a:pPr marL="0" lvl="0" indent="0" algn="ctr" defTabSz="355600">
            <a:lnSpc>
              <a:spcPct val="90000"/>
            </a:lnSpc>
            <a:spcBef>
              <a:spcPct val="0"/>
            </a:spcBef>
            <a:spcAft>
              <a:spcPct val="35000"/>
            </a:spcAft>
            <a:buNone/>
          </a:pPr>
          <a:r>
            <a:rPr lang="de-CH" sz="800" kern="1200">
              <a:solidFill>
                <a:srgbClr val="FF0000"/>
              </a:solidFill>
            </a:rPr>
            <a:t>07x xxx xx xx</a:t>
          </a:r>
        </a:p>
      </dsp:txBody>
      <dsp:txXfrm>
        <a:off x="0" y="4260242"/>
        <a:ext cx="2743199" cy="436375"/>
      </dsp:txXfrm>
    </dsp:sp>
    <dsp:sp modelId="{3EFAD018-6796-4C27-B52A-303F98DA61F9}">
      <dsp:nvSpPr>
        <dsp:cNvPr id="0" name=""/>
        <dsp:cNvSpPr/>
      </dsp:nvSpPr>
      <dsp:spPr>
        <a:xfrm>
          <a:off x="2743200" y="4260242"/>
          <a:ext cx="27431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r>
            <a:rPr lang="de-CH" sz="800" kern="1200"/>
            <a:t>Weitere Person</a:t>
          </a:r>
        </a:p>
        <a:p>
          <a:pPr marL="0" lvl="0" indent="0" algn="ctr" defTabSz="355600">
            <a:lnSpc>
              <a:spcPct val="90000"/>
            </a:lnSpc>
            <a:spcBef>
              <a:spcPct val="0"/>
            </a:spcBef>
            <a:spcAft>
              <a:spcPct val="35000"/>
            </a:spcAft>
            <a:buNone/>
          </a:pPr>
          <a:r>
            <a:rPr lang="de-CH" sz="800" kern="1200"/>
            <a:t>Name/Vorname</a:t>
          </a:r>
        </a:p>
        <a:p>
          <a:pPr marL="0" lvl="0" indent="0" algn="ctr" defTabSz="355600">
            <a:lnSpc>
              <a:spcPct val="90000"/>
            </a:lnSpc>
            <a:spcBef>
              <a:spcPct val="0"/>
            </a:spcBef>
            <a:spcAft>
              <a:spcPct val="35000"/>
            </a:spcAft>
            <a:buNone/>
          </a:pPr>
          <a:r>
            <a:rPr lang="de-CH" sz="800" kern="1200"/>
            <a:t>07x xxx xx xx</a:t>
          </a:r>
        </a:p>
      </dsp:txBody>
      <dsp:txXfrm>
        <a:off x="2743200" y="4260242"/>
        <a:ext cx="2743199" cy="436375"/>
      </dsp:txXfrm>
    </dsp:sp>
    <dsp:sp modelId="{15CFB787-C0F4-453A-A62C-A3B2D581A5F3}">
      <dsp:nvSpPr>
        <dsp:cNvPr id="0" name=""/>
        <dsp:cNvSpPr/>
      </dsp:nvSpPr>
      <dsp:spPr>
        <a:xfrm rot="10800000">
          <a:off x="0" y="2302757"/>
          <a:ext cx="5486400" cy="1459451"/>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de-CH" sz="1800" kern="1200"/>
            <a:t>Erste Hilfe leisten, Unfallstelle absichern</a:t>
          </a:r>
        </a:p>
      </dsp:txBody>
      <dsp:txXfrm rot="-10800000">
        <a:off x="0" y="2302757"/>
        <a:ext cx="5486400" cy="512267"/>
      </dsp:txXfrm>
    </dsp:sp>
    <dsp:sp modelId="{FCE710ED-C1DE-4F4D-8744-059AAD79D01B}">
      <dsp:nvSpPr>
        <dsp:cNvPr id="0" name=""/>
        <dsp:cNvSpPr/>
      </dsp:nvSpPr>
      <dsp:spPr>
        <a:xfrm>
          <a:off x="0" y="2815025"/>
          <a:ext cx="27431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endParaRPr lang="de-CH" sz="800" kern="1200"/>
        </a:p>
      </dsp:txBody>
      <dsp:txXfrm>
        <a:off x="0" y="2815025"/>
        <a:ext cx="2743199" cy="436375"/>
      </dsp:txXfrm>
    </dsp:sp>
    <dsp:sp modelId="{0F3D552B-6E75-4973-97A3-0A122D4D0696}">
      <dsp:nvSpPr>
        <dsp:cNvPr id="0" name=""/>
        <dsp:cNvSpPr/>
      </dsp:nvSpPr>
      <dsp:spPr>
        <a:xfrm>
          <a:off x="2743200" y="2815025"/>
          <a:ext cx="27431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endParaRPr lang="de-CH" sz="800" kern="1200"/>
        </a:p>
      </dsp:txBody>
      <dsp:txXfrm>
        <a:off x="2743200" y="2815025"/>
        <a:ext cx="2743199" cy="436375"/>
      </dsp:txXfrm>
    </dsp:sp>
    <dsp:sp modelId="{15AC517D-BBA3-4C90-9011-BE2F89FE15C7}">
      <dsp:nvSpPr>
        <dsp:cNvPr id="0" name=""/>
        <dsp:cNvSpPr/>
      </dsp:nvSpPr>
      <dsp:spPr>
        <a:xfrm rot="10800000">
          <a:off x="0" y="857540"/>
          <a:ext cx="5486400" cy="1459451"/>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de-CH" sz="1800" kern="1200"/>
            <a:t>Alarmierung 112</a:t>
          </a:r>
        </a:p>
      </dsp:txBody>
      <dsp:txXfrm rot="-10800000">
        <a:off x="0" y="857540"/>
        <a:ext cx="5486400" cy="512267"/>
      </dsp:txXfrm>
    </dsp:sp>
    <dsp:sp modelId="{8E1CB97B-398B-408D-83A6-E43C7D99E573}">
      <dsp:nvSpPr>
        <dsp:cNvPr id="0" name=""/>
        <dsp:cNvSpPr/>
      </dsp:nvSpPr>
      <dsp:spPr>
        <a:xfrm>
          <a:off x="0" y="1369807"/>
          <a:ext cx="13715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endParaRPr lang="de-CH" sz="800" kern="1200"/>
        </a:p>
      </dsp:txBody>
      <dsp:txXfrm>
        <a:off x="0" y="1369807"/>
        <a:ext cx="1371599" cy="436375"/>
      </dsp:txXfrm>
    </dsp:sp>
    <dsp:sp modelId="{D74DCF53-8D30-4B6E-9F69-0B0475AE6D33}">
      <dsp:nvSpPr>
        <dsp:cNvPr id="0" name=""/>
        <dsp:cNvSpPr/>
      </dsp:nvSpPr>
      <dsp:spPr>
        <a:xfrm>
          <a:off x="1371600" y="1369807"/>
          <a:ext cx="13715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endParaRPr lang="de-CH" sz="800" kern="1200"/>
        </a:p>
      </dsp:txBody>
      <dsp:txXfrm>
        <a:off x="1371600" y="1369807"/>
        <a:ext cx="1371599" cy="436375"/>
      </dsp:txXfrm>
    </dsp:sp>
    <dsp:sp modelId="{E7CFB982-9630-4F90-B582-A13B3C5E1EF1}">
      <dsp:nvSpPr>
        <dsp:cNvPr id="0" name=""/>
        <dsp:cNvSpPr/>
      </dsp:nvSpPr>
      <dsp:spPr>
        <a:xfrm>
          <a:off x="2743200" y="1369807"/>
          <a:ext cx="13715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endParaRPr lang="de-CH" sz="800" kern="1200"/>
        </a:p>
      </dsp:txBody>
      <dsp:txXfrm>
        <a:off x="2743200" y="1369807"/>
        <a:ext cx="1371599" cy="436375"/>
      </dsp:txXfrm>
    </dsp:sp>
    <dsp:sp modelId="{3BF27DA9-ABA2-4564-BCA3-89D8FE669D84}">
      <dsp:nvSpPr>
        <dsp:cNvPr id="0" name=""/>
        <dsp:cNvSpPr/>
      </dsp:nvSpPr>
      <dsp:spPr>
        <a:xfrm>
          <a:off x="4114800" y="1369807"/>
          <a:ext cx="1371599" cy="436375"/>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6896" tIns="10160" rIns="56896" bIns="10160" numCol="1" spcCol="1270" anchor="ctr" anchorCtr="0">
          <a:noAutofit/>
        </a:bodyPr>
        <a:lstStyle/>
        <a:p>
          <a:pPr marL="0" lvl="0" indent="0" algn="ctr" defTabSz="355600">
            <a:lnSpc>
              <a:spcPct val="90000"/>
            </a:lnSpc>
            <a:spcBef>
              <a:spcPct val="0"/>
            </a:spcBef>
            <a:spcAft>
              <a:spcPct val="35000"/>
            </a:spcAft>
            <a:buNone/>
          </a:pPr>
          <a:endParaRPr lang="de-CH" sz="800" kern="1200"/>
        </a:p>
      </dsp:txBody>
      <dsp:txXfrm>
        <a:off x="4114800" y="1369807"/>
        <a:ext cx="1371599" cy="436375"/>
      </dsp:txXfrm>
    </dsp:sp>
    <dsp:sp modelId="{5EA97601-F751-4219-AD17-D9B21EAFCFC3}">
      <dsp:nvSpPr>
        <dsp:cNvPr id="0" name=""/>
        <dsp:cNvSpPr/>
      </dsp:nvSpPr>
      <dsp:spPr>
        <a:xfrm rot="10800000">
          <a:off x="0" y="4086"/>
          <a:ext cx="5486400" cy="867687"/>
        </a:xfrm>
        <a:prstGeom prst="upArrowCallou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de-CH" sz="2400" b="1" kern="1200"/>
            <a:t>NOTFALL</a:t>
          </a:r>
          <a:endParaRPr lang="de-CH" sz="900" b="1" kern="1200"/>
        </a:p>
      </dsp:txBody>
      <dsp:txXfrm rot="10800000">
        <a:off x="0" y="4086"/>
        <a:ext cx="5486400" cy="56379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senz">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5E6818-4709-4D1E-863E-CE7E40679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2222</Words>
  <Characters>13999</Characters>
  <Application>Microsoft Office Word</Application>
  <DocSecurity>0</DocSecurity>
  <Lines>116</Lines>
  <Paragraphs>32</Paragraphs>
  <ScaleCrop>false</ScaleCrop>
  <HeadingPairs>
    <vt:vector size="2" baseType="variant">
      <vt:variant>
        <vt:lpstr>Titel</vt:lpstr>
      </vt:variant>
      <vt:variant>
        <vt:i4>1</vt:i4>
      </vt:variant>
    </vt:vector>
  </HeadingPairs>
  <TitlesOfParts>
    <vt:vector size="1" baseType="lpstr">
      <vt:lpstr/>
    </vt:vector>
  </TitlesOfParts>
  <Company>Stadtverwaltung Liestal</Company>
  <LinksUpToDate>false</LinksUpToDate>
  <CharactersWithSpaces>16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Augsburger</dc:creator>
  <cp:lastModifiedBy>Michael Augsburger</cp:lastModifiedBy>
  <cp:revision>12</cp:revision>
  <cp:lastPrinted>2019-11-19T14:57:00Z</cp:lastPrinted>
  <dcterms:created xsi:type="dcterms:W3CDTF">2023-07-10T14:21:00Z</dcterms:created>
  <dcterms:modified xsi:type="dcterms:W3CDTF">2024-10-14T08:56:00Z</dcterms:modified>
</cp:coreProperties>
</file>